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56"/>
  </p:notesMasterIdLst>
  <p:handoutMasterIdLst>
    <p:handoutMasterId r:id="rId57"/>
  </p:handoutMasterIdLst>
  <p:sldIdLst>
    <p:sldId id="348" r:id="rId2"/>
    <p:sldId id="597" r:id="rId3"/>
    <p:sldId id="598" r:id="rId4"/>
    <p:sldId id="640" r:id="rId5"/>
    <p:sldId id="641" r:id="rId6"/>
    <p:sldId id="604" r:id="rId7"/>
    <p:sldId id="605" r:id="rId8"/>
    <p:sldId id="560" r:id="rId9"/>
    <p:sldId id="607" r:id="rId10"/>
    <p:sldId id="608" r:id="rId11"/>
    <p:sldId id="582" r:id="rId12"/>
    <p:sldId id="588" r:id="rId13"/>
    <p:sldId id="589" r:id="rId14"/>
    <p:sldId id="438" r:id="rId15"/>
    <p:sldId id="483" r:id="rId16"/>
    <p:sldId id="650" r:id="rId17"/>
    <p:sldId id="651" r:id="rId18"/>
    <p:sldId id="652" r:id="rId19"/>
    <p:sldId id="440" r:id="rId20"/>
    <p:sldId id="441" r:id="rId21"/>
    <p:sldId id="498" r:id="rId22"/>
    <p:sldId id="630" r:id="rId23"/>
    <p:sldId id="631" r:id="rId24"/>
    <p:sldId id="619" r:id="rId25"/>
    <p:sldId id="613" r:id="rId26"/>
    <p:sldId id="614" r:id="rId27"/>
    <p:sldId id="610" r:id="rId28"/>
    <p:sldId id="611" r:id="rId29"/>
    <p:sldId id="612" r:id="rId30"/>
    <p:sldId id="620" r:id="rId31"/>
    <p:sldId id="623" r:id="rId32"/>
    <p:sldId id="628" r:id="rId33"/>
    <p:sldId id="645" r:id="rId34"/>
    <p:sldId id="646" r:id="rId35"/>
    <p:sldId id="644" r:id="rId36"/>
    <p:sldId id="568" r:id="rId37"/>
    <p:sldId id="520" r:id="rId38"/>
    <p:sldId id="592" r:id="rId39"/>
    <p:sldId id="593" r:id="rId40"/>
    <p:sldId id="601" r:id="rId41"/>
    <p:sldId id="545" r:id="rId42"/>
    <p:sldId id="639" r:id="rId43"/>
    <p:sldId id="636" r:id="rId44"/>
    <p:sldId id="637" r:id="rId45"/>
    <p:sldId id="638" r:id="rId46"/>
    <p:sldId id="642" r:id="rId47"/>
    <p:sldId id="643" r:id="rId48"/>
    <p:sldId id="256" r:id="rId49"/>
    <p:sldId id="257" r:id="rId50"/>
    <p:sldId id="258" r:id="rId51"/>
    <p:sldId id="259" r:id="rId52"/>
    <p:sldId id="260" r:id="rId53"/>
    <p:sldId id="261" r:id="rId54"/>
    <p:sldId id="262" r:id="rId55"/>
  </p:sldIdLst>
  <p:sldSz cx="9144000" cy="6858000" type="screen4x3"/>
  <p:notesSz cx="6858000" cy="92583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AC0A34D-FE1F-4ECE-987A-53B6D0ED9D0B}" v="26" dt="2024-06-06T09:18:38.210"/>
    <p1510:client id="{FF6A0613-CF86-4543-A29D-1DB585E67F52}" v="208" dt="2024-06-06T07:43:07.674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08" autoAdjust="0"/>
    <p:restoredTop sz="94660"/>
  </p:normalViewPr>
  <p:slideViewPr>
    <p:cSldViewPr>
      <p:cViewPr>
        <p:scale>
          <a:sx n="75" d="100"/>
          <a:sy n="75" d="100"/>
        </p:scale>
        <p:origin x="-348" y="3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anavi M" userId="aa0847465628f3dc" providerId="Windows Live" clId="Web-{9AC0A34D-FE1F-4ECE-987A-53B6D0ED9D0B}"/>
    <pc:docChg chg="modSld">
      <pc:chgData name="Ganavi M" userId="aa0847465628f3dc" providerId="Windows Live" clId="Web-{9AC0A34D-FE1F-4ECE-987A-53B6D0ED9D0B}" dt="2024-06-06T09:18:38.210" v="25" actId="1076"/>
      <pc:docMkLst>
        <pc:docMk/>
      </pc:docMkLst>
      <pc:sldChg chg="delSp modSp">
        <pc:chgData name="Ganavi M" userId="aa0847465628f3dc" providerId="Windows Live" clId="Web-{9AC0A34D-FE1F-4ECE-987A-53B6D0ED9D0B}" dt="2024-06-06T09:18:05.100" v="15" actId="14100"/>
        <pc:sldMkLst>
          <pc:docMk/>
          <pc:sldMk cId="0" sldId="256"/>
        </pc:sldMkLst>
        <pc:spChg chg="del">
          <ac:chgData name="Ganavi M" userId="aa0847465628f3dc" providerId="Windows Live" clId="Web-{9AC0A34D-FE1F-4ECE-987A-53B6D0ED9D0B}" dt="2024-06-06T09:17:40.365" v="5"/>
          <ac:spMkLst>
            <pc:docMk/>
            <pc:sldMk cId="0" sldId="256"/>
            <ac:spMk id="5" creationId="{00000000-0000-0000-0000-000000000000}"/>
          </ac:spMkLst>
        </pc:spChg>
        <pc:spChg chg="del">
          <ac:chgData name="Ganavi M" userId="aa0847465628f3dc" providerId="Windows Live" clId="Web-{9AC0A34D-FE1F-4ECE-987A-53B6D0ED9D0B}" dt="2024-06-06T09:17:40.365" v="3"/>
          <ac:spMkLst>
            <pc:docMk/>
            <pc:sldMk cId="0" sldId="256"/>
            <ac:spMk id="7" creationId="{00000000-0000-0000-0000-000000000000}"/>
          </ac:spMkLst>
        </pc:spChg>
        <pc:spChg chg="del">
          <ac:chgData name="Ganavi M" userId="aa0847465628f3dc" providerId="Windows Live" clId="Web-{9AC0A34D-FE1F-4ECE-987A-53B6D0ED9D0B}" dt="2024-06-06T09:17:40.365" v="2"/>
          <ac:spMkLst>
            <pc:docMk/>
            <pc:sldMk cId="0" sldId="256"/>
            <ac:spMk id="8" creationId="{00000000-0000-0000-0000-000000000000}"/>
          </ac:spMkLst>
        </pc:spChg>
        <pc:spChg chg="del">
          <ac:chgData name="Ganavi M" userId="aa0847465628f3dc" providerId="Windows Live" clId="Web-{9AC0A34D-FE1F-4ECE-987A-53B6D0ED9D0B}" dt="2024-06-06T09:17:40.365" v="1"/>
          <ac:spMkLst>
            <pc:docMk/>
            <pc:sldMk cId="0" sldId="256"/>
            <ac:spMk id="9" creationId="{00000000-0000-0000-0000-000000000000}"/>
          </ac:spMkLst>
        </pc:spChg>
        <pc:spChg chg="del">
          <ac:chgData name="Ganavi M" userId="aa0847465628f3dc" providerId="Windows Live" clId="Web-{9AC0A34D-FE1F-4ECE-987A-53B6D0ED9D0B}" dt="2024-06-06T09:17:40.365" v="0"/>
          <ac:spMkLst>
            <pc:docMk/>
            <pc:sldMk cId="0" sldId="256"/>
            <ac:spMk id="10" creationId="{00000000-0000-0000-0000-000000000000}"/>
          </ac:spMkLst>
        </pc:spChg>
        <pc:spChg chg="mod">
          <ac:chgData name="Ganavi M" userId="aa0847465628f3dc" providerId="Windows Live" clId="Web-{9AC0A34D-FE1F-4ECE-987A-53B6D0ED9D0B}" dt="2024-06-06T09:18:05.100" v="15" actId="14100"/>
          <ac:spMkLst>
            <pc:docMk/>
            <pc:sldMk cId="0" sldId="256"/>
            <ac:spMk id="12" creationId="{00000000-0000-0000-0000-000000000000}"/>
          </ac:spMkLst>
        </pc:spChg>
        <pc:grpChg chg="del">
          <ac:chgData name="Ganavi M" userId="aa0847465628f3dc" providerId="Windows Live" clId="Web-{9AC0A34D-FE1F-4ECE-987A-53B6D0ED9D0B}" dt="2024-06-06T09:17:40.365" v="6"/>
          <ac:grpSpMkLst>
            <pc:docMk/>
            <pc:sldMk cId="0" sldId="256"/>
            <ac:grpSpMk id="2" creationId="{00000000-0000-0000-0000-000000000000}"/>
          </ac:grpSpMkLst>
        </pc:grpChg>
        <pc:picChg chg="del">
          <ac:chgData name="Ganavi M" userId="aa0847465628f3dc" providerId="Windows Live" clId="Web-{9AC0A34D-FE1F-4ECE-987A-53B6D0ED9D0B}" dt="2024-06-06T09:17:40.365" v="4"/>
          <ac:picMkLst>
            <pc:docMk/>
            <pc:sldMk cId="0" sldId="256"/>
            <ac:picMk id="6" creationId="{00000000-0000-0000-0000-000000000000}"/>
          </ac:picMkLst>
        </pc:picChg>
      </pc:sldChg>
      <pc:sldChg chg="modSp">
        <pc:chgData name="Ganavi M" userId="aa0847465628f3dc" providerId="Windows Live" clId="Web-{9AC0A34D-FE1F-4ECE-987A-53B6D0ED9D0B}" dt="2024-06-06T09:18:38.210" v="25" actId="1076"/>
        <pc:sldMkLst>
          <pc:docMk/>
          <pc:sldMk cId="0" sldId="257"/>
        </pc:sldMkLst>
        <pc:spChg chg="mod">
          <ac:chgData name="Ganavi M" userId="aa0847465628f3dc" providerId="Windows Live" clId="Web-{9AC0A34D-FE1F-4ECE-987A-53B6D0ED9D0B}" dt="2024-06-06T09:18:38.210" v="25" actId="1076"/>
          <ac:spMkLst>
            <pc:docMk/>
            <pc:sldMk cId="0" sldId="257"/>
            <ac:spMk id="6" creationId="{00000000-0000-0000-0000-000000000000}"/>
          </ac:spMkLst>
        </pc:spChg>
      </pc:sldChg>
    </pc:docChg>
  </pc:docChgLst>
  <pc:docChgLst>
    <pc:chgData name="Ganavi M" userId="aa0847465628f3dc" providerId="Windows Live" clId="Web-{FF6A0613-CF86-4543-A29D-1DB585E67F52}"/>
    <pc:docChg chg="addSld delSld modSld addMainMaster delMainMaster">
      <pc:chgData name="Ganavi M" userId="aa0847465628f3dc" providerId="Windows Live" clId="Web-{FF6A0613-CF86-4543-A29D-1DB585E67F52}" dt="2024-06-06T07:43:07.674" v="199"/>
      <pc:docMkLst>
        <pc:docMk/>
      </pc:docMkLst>
      <pc:sldChg chg="add">
        <pc:chgData name="Ganavi M" userId="aa0847465628f3dc" providerId="Windows Live" clId="Web-{FF6A0613-CF86-4543-A29D-1DB585E67F52}" dt="2024-06-06T07:43:07.377" v="193"/>
        <pc:sldMkLst>
          <pc:docMk/>
          <pc:sldMk cId="0" sldId="256"/>
        </pc:sldMkLst>
      </pc:sldChg>
      <pc:sldChg chg="add">
        <pc:chgData name="Ganavi M" userId="aa0847465628f3dc" providerId="Windows Live" clId="Web-{FF6A0613-CF86-4543-A29D-1DB585E67F52}" dt="2024-06-06T07:43:07.440" v="194"/>
        <pc:sldMkLst>
          <pc:docMk/>
          <pc:sldMk cId="0" sldId="257"/>
        </pc:sldMkLst>
      </pc:sldChg>
      <pc:sldChg chg="add">
        <pc:chgData name="Ganavi M" userId="aa0847465628f3dc" providerId="Windows Live" clId="Web-{FF6A0613-CF86-4543-A29D-1DB585E67F52}" dt="2024-06-06T07:43:07.486" v="195"/>
        <pc:sldMkLst>
          <pc:docMk/>
          <pc:sldMk cId="0" sldId="258"/>
        </pc:sldMkLst>
      </pc:sldChg>
      <pc:sldChg chg="add">
        <pc:chgData name="Ganavi M" userId="aa0847465628f3dc" providerId="Windows Live" clId="Web-{FF6A0613-CF86-4543-A29D-1DB585E67F52}" dt="2024-06-06T07:43:07.533" v="196"/>
        <pc:sldMkLst>
          <pc:docMk/>
          <pc:sldMk cId="0" sldId="259"/>
        </pc:sldMkLst>
      </pc:sldChg>
      <pc:sldChg chg="add">
        <pc:chgData name="Ganavi M" userId="aa0847465628f3dc" providerId="Windows Live" clId="Web-{FF6A0613-CF86-4543-A29D-1DB585E67F52}" dt="2024-06-06T07:43:07.580" v="197"/>
        <pc:sldMkLst>
          <pc:docMk/>
          <pc:sldMk cId="0" sldId="260"/>
        </pc:sldMkLst>
      </pc:sldChg>
      <pc:sldChg chg="add">
        <pc:chgData name="Ganavi M" userId="aa0847465628f3dc" providerId="Windows Live" clId="Web-{FF6A0613-CF86-4543-A29D-1DB585E67F52}" dt="2024-06-06T07:43:07.627" v="198"/>
        <pc:sldMkLst>
          <pc:docMk/>
          <pc:sldMk cId="0" sldId="261"/>
        </pc:sldMkLst>
      </pc:sldChg>
      <pc:sldChg chg="add">
        <pc:chgData name="Ganavi M" userId="aa0847465628f3dc" providerId="Windows Live" clId="Web-{FF6A0613-CF86-4543-A29D-1DB585E67F52}" dt="2024-06-06T07:43:07.674" v="199"/>
        <pc:sldMkLst>
          <pc:docMk/>
          <pc:sldMk cId="0" sldId="262"/>
        </pc:sldMkLst>
      </pc:sldChg>
      <pc:sldChg chg="modSp add mod modClrScheme chgLayout">
        <pc:chgData name="Ganavi M" userId="aa0847465628f3dc" providerId="Windows Live" clId="Web-{FF6A0613-CF86-4543-A29D-1DB585E67F52}" dt="2024-06-06T07:25:04.511" v="114" actId="1076"/>
        <pc:sldMkLst>
          <pc:docMk/>
          <pc:sldMk cId="4259797247" sldId="348"/>
        </pc:sldMkLst>
        <pc:spChg chg="mod ord">
          <ac:chgData name="Ganavi M" userId="aa0847465628f3dc" providerId="Windows Live" clId="Web-{FF6A0613-CF86-4543-A29D-1DB585E67F52}" dt="2024-06-06T07:25:01.011" v="113" actId="1076"/>
          <ac:spMkLst>
            <pc:docMk/>
            <pc:sldMk cId="4259797247" sldId="348"/>
            <ac:spMk id="3" creationId="{01B7E321-1C0E-F3F0-1CD0-3DFE7B03BA76}"/>
          </ac:spMkLst>
        </pc:spChg>
        <pc:spChg chg="mod">
          <ac:chgData name="Ganavi M" userId="aa0847465628f3dc" providerId="Windows Live" clId="Web-{FF6A0613-CF86-4543-A29D-1DB585E67F52}" dt="2024-06-06T07:25:04.511" v="114" actId="1076"/>
          <ac:spMkLst>
            <pc:docMk/>
            <pc:sldMk cId="4259797247" sldId="348"/>
            <ac:spMk id="4" creationId="{103B4B10-953E-CBD1-9601-51A457AE9A56}"/>
          </ac:spMkLst>
        </pc:spChg>
        <pc:spChg chg="mod">
          <ac:chgData name="Ganavi M" userId="aa0847465628f3dc" providerId="Windows Live" clId="Web-{FF6A0613-CF86-4543-A29D-1DB585E67F52}" dt="2024-06-06T06:30:56.983" v="19"/>
          <ac:spMkLst>
            <pc:docMk/>
            <pc:sldMk cId="4259797247" sldId="348"/>
            <ac:spMk id="6" creationId="{13ED15A3-DE62-52A5-CD5A-10BB62B31704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6:31:22.218" v="23"/>
        <pc:sldMkLst>
          <pc:docMk/>
          <pc:sldMk cId="0" sldId="421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421"/>
            <ac:spMk id="10242" creationId="{3F4555A0-338A-B315-FBAA-300601E37E87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421"/>
            <ac:spMk id="10246" creationId="{1E26A5CC-4D21-3A65-C335-CBDBB2AA79DC}"/>
          </ac:spMkLst>
        </pc:spChg>
      </pc:sldChg>
      <pc:sldChg chg="modSp mod modClrScheme chgLayout">
        <pc:chgData name="Ganavi M" userId="aa0847465628f3dc" providerId="Windows Live" clId="Web-{FF6A0613-CF86-4543-A29D-1DB585E67F52}" dt="2024-06-06T07:28:41.972" v="115"/>
        <pc:sldMkLst>
          <pc:docMk/>
          <pc:sldMk cId="0" sldId="438"/>
        </pc:sldMkLst>
        <pc:spChg chg="mod ord">
          <ac:chgData name="Ganavi M" userId="aa0847465628f3dc" providerId="Windows Live" clId="Web-{FF6A0613-CF86-4543-A29D-1DB585E67F52}" dt="2024-06-06T07:28:41.972" v="115"/>
          <ac:spMkLst>
            <pc:docMk/>
            <pc:sldMk cId="0" sldId="438"/>
            <ac:spMk id="32770" creationId="{F245D6D3-F3A8-2DB1-2BD6-40E6CE3A746E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438"/>
            <ac:spMk id="32771" creationId="{4D568E2D-B948-A689-A1CA-EF544206EEB3}"/>
          </ac:spMkLst>
        </pc:spChg>
      </pc:sldChg>
      <pc:sldChg chg="modSp mod modClrScheme chgLayout">
        <pc:chgData name="Ganavi M" userId="aa0847465628f3dc" providerId="Windows Live" clId="Web-{FF6A0613-CF86-4543-A29D-1DB585E67F52}" dt="2024-06-06T07:32:51.387" v="130" actId="20577"/>
        <pc:sldMkLst>
          <pc:docMk/>
          <pc:sldMk cId="0" sldId="440"/>
        </pc:sldMkLst>
        <pc:spChg chg="mod">
          <ac:chgData name="Ganavi M" userId="aa0847465628f3dc" providerId="Windows Live" clId="Web-{FF6A0613-CF86-4543-A29D-1DB585E67F52}" dt="2024-06-06T07:32:51.387" v="130" actId="20577"/>
          <ac:spMkLst>
            <pc:docMk/>
            <pc:sldMk cId="0" sldId="440"/>
            <ac:spMk id="40963" creationId="{AE8847B8-F861-362D-8727-69D07275F0D7}"/>
          </ac:spMkLst>
        </pc:spChg>
        <pc:picChg chg="mod ord">
          <ac:chgData name="Ganavi M" userId="aa0847465628f3dc" providerId="Windows Live" clId="Web-{FF6A0613-CF86-4543-A29D-1DB585E67F52}" dt="2024-06-06T07:32:41.730" v="128" actId="1076"/>
          <ac:picMkLst>
            <pc:docMk/>
            <pc:sldMk cId="0" sldId="440"/>
            <ac:picMk id="40962" creationId="{B3DE5AC3-1BAD-3BF7-12D3-B3B5F221DD19}"/>
          </ac:picMkLst>
        </pc:picChg>
      </pc:sldChg>
      <pc:sldChg chg="modSp mod modClrScheme chgLayout">
        <pc:chgData name="Ganavi M" userId="aa0847465628f3dc" providerId="Windows Live" clId="Web-{FF6A0613-CF86-4543-A29D-1DB585E67F52}" dt="2024-06-06T07:41:37.108" v="191" actId="1076"/>
        <pc:sldMkLst>
          <pc:docMk/>
          <pc:sldMk cId="0" sldId="441"/>
        </pc:sldMkLst>
        <pc:graphicFrameChg chg="mod ord">
          <ac:chgData name="Ganavi M" userId="aa0847465628f3dc" providerId="Windows Live" clId="Web-{FF6A0613-CF86-4543-A29D-1DB585E67F52}" dt="2024-06-06T07:41:37.108" v="191" actId="1076"/>
          <ac:graphicFrameMkLst>
            <pc:docMk/>
            <pc:sldMk cId="0" sldId="441"/>
            <ac:graphicFrameMk id="2050" creationId="{E59E7C99-CD18-427F-3840-3CACBF19984A}"/>
          </ac:graphicFrameMkLst>
        </pc:graphicFrameChg>
      </pc:sldChg>
      <pc:sldChg chg="modSp del mod modClrScheme chgLayout">
        <pc:chgData name="Ganavi M" userId="aa0847465628f3dc" providerId="Windows Live" clId="Web-{FF6A0613-CF86-4543-A29D-1DB585E67F52}" dt="2024-06-06T07:40:54.841" v="190"/>
        <pc:sldMkLst>
          <pc:docMk/>
          <pc:sldMk cId="0" sldId="445"/>
        </pc:sldMkLst>
        <pc:picChg chg="mod ord">
          <ac:chgData name="Ganavi M" userId="aa0847465628f3dc" providerId="Windows Live" clId="Web-{FF6A0613-CF86-4543-A29D-1DB585E67F52}" dt="2024-06-06T06:30:38.779" v="14"/>
          <ac:picMkLst>
            <pc:docMk/>
            <pc:sldMk cId="0" sldId="445"/>
            <ac:picMk id="43010" creationId="{35F801CB-E8A3-5E88-D47A-B75B69E9F6F5}"/>
          </ac:picMkLst>
        </pc:picChg>
      </pc:sldChg>
      <pc:sldChg chg="modSp del mod modClrScheme chgLayout">
        <pc:chgData name="Ganavi M" userId="aa0847465628f3dc" providerId="Windows Live" clId="Web-{FF6A0613-CF86-4543-A29D-1DB585E67F52}" dt="2024-06-06T07:37:46.116" v="170"/>
        <pc:sldMkLst>
          <pc:docMk/>
          <pc:sldMk cId="0" sldId="447"/>
        </pc:sldMkLst>
        <pc:picChg chg="mod ord">
          <ac:chgData name="Ganavi M" userId="aa0847465628f3dc" providerId="Windows Live" clId="Web-{FF6A0613-CF86-4543-A29D-1DB585E67F52}" dt="2024-06-06T07:37:43.006" v="169" actId="1076"/>
          <ac:picMkLst>
            <pc:docMk/>
            <pc:sldMk cId="0" sldId="447"/>
            <ac:picMk id="57346" creationId="{95660A49-9379-23A4-2958-E53E20E2D09C}"/>
          </ac:picMkLst>
        </pc:picChg>
      </pc:sldChg>
      <pc:sldChg chg="modSp del mod modClrScheme chgLayout">
        <pc:chgData name="Ganavi M" userId="aa0847465628f3dc" providerId="Windows Live" clId="Web-{FF6A0613-CF86-4543-A29D-1DB585E67F52}" dt="2024-06-06T07:33:18.888" v="133"/>
        <pc:sldMkLst>
          <pc:docMk/>
          <pc:sldMk cId="0" sldId="472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472"/>
            <ac:spMk id="90114" creationId="{134BE050-A566-A17F-E3AF-BA7208B4CE43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472"/>
            <ac:spMk id="90115" creationId="{7E06FBE2-22E8-C2C8-2489-CCC4CCB896C3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7:00.177" v="167"/>
        <pc:sldMkLst>
          <pc:docMk/>
          <pc:sldMk cId="0" sldId="475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475"/>
            <ac:spMk id="63490" creationId="{235EE930-86D7-7B89-4149-C5DCEA9D9FE2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475"/>
            <ac:spMk id="63491" creationId="{C080E8DC-69E3-9EDA-BBFF-10252B4EE926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6:31:41.094" v="25"/>
        <pc:sldMkLst>
          <pc:docMk/>
          <pc:sldMk cId="0" sldId="482"/>
        </pc:sldMkLst>
        <pc:spChg chg="mod ord">
          <ac:chgData name="Ganavi M" userId="aa0847465628f3dc" providerId="Windows Live" clId="Web-{FF6A0613-CF86-4543-A29D-1DB585E67F52}" dt="2024-06-06T06:31:29.781" v="24"/>
          <ac:spMkLst>
            <pc:docMk/>
            <pc:sldMk cId="0" sldId="482"/>
            <ac:spMk id="11266" creationId="{20C87924-A433-B30E-DEEE-1BF5CEAE35BF}"/>
          </ac:spMkLst>
        </pc:spChg>
      </pc:sldChg>
      <pc:sldChg chg="addSp modSp mod setBg modClrScheme setClrOvrMap chgLayout">
        <pc:chgData name="Ganavi M" userId="aa0847465628f3dc" providerId="Windows Live" clId="Web-{FF6A0613-CF86-4543-A29D-1DB585E67F52}" dt="2024-06-06T07:29:13.739" v="119"/>
        <pc:sldMkLst>
          <pc:docMk/>
          <pc:sldMk cId="0" sldId="483"/>
        </pc:sldMkLst>
        <pc:spChg chg="mod ord">
          <ac:chgData name="Ganavi M" userId="aa0847465628f3dc" providerId="Windows Live" clId="Web-{FF6A0613-CF86-4543-A29D-1DB585E67F52}" dt="2024-06-06T07:29:13.739" v="119"/>
          <ac:spMkLst>
            <pc:docMk/>
            <pc:sldMk cId="0" sldId="483"/>
            <ac:spMk id="33794" creationId="{2DC8A6B5-042F-2ED4-E039-67C573628889}"/>
          </ac:spMkLst>
        </pc:spChg>
        <pc:spChg chg="add">
          <ac:chgData name="Ganavi M" userId="aa0847465628f3dc" providerId="Windows Live" clId="Web-{FF6A0613-CF86-4543-A29D-1DB585E67F52}" dt="2024-06-06T07:29:13.739" v="119"/>
          <ac:spMkLst>
            <pc:docMk/>
            <pc:sldMk cId="0" sldId="483"/>
            <ac:spMk id="33803" creationId="{B8144315-1C5A-4185-A952-25D98D303D46}"/>
          </ac:spMkLst>
        </pc:spChg>
        <pc:spChg chg="add">
          <ac:chgData name="Ganavi M" userId="aa0847465628f3dc" providerId="Windows Live" clId="Web-{FF6A0613-CF86-4543-A29D-1DB585E67F52}" dt="2024-06-06T07:29:13.739" v="119"/>
          <ac:spMkLst>
            <pc:docMk/>
            <pc:sldMk cId="0" sldId="483"/>
            <ac:spMk id="33805" creationId="{11CAC6F2-0806-417B-BF5D-5AEF6195FA49}"/>
          </ac:spMkLst>
        </pc:spChg>
        <pc:spChg chg="add">
          <ac:chgData name="Ganavi M" userId="aa0847465628f3dc" providerId="Windows Live" clId="Web-{FF6A0613-CF86-4543-A29D-1DB585E67F52}" dt="2024-06-06T07:29:13.739" v="119"/>
          <ac:spMkLst>
            <pc:docMk/>
            <pc:sldMk cId="0" sldId="483"/>
            <ac:spMk id="33807" creationId="{D4723B02-0AAB-4F6E-BA41-8ED99D559D93}"/>
          </ac:spMkLst>
        </pc:spChg>
        <pc:grpChg chg="add">
          <ac:chgData name="Ganavi M" userId="aa0847465628f3dc" providerId="Windows Live" clId="Web-{FF6A0613-CF86-4543-A29D-1DB585E67F52}" dt="2024-06-06T07:29:13.739" v="119"/>
          <ac:grpSpMkLst>
            <pc:docMk/>
            <pc:sldMk cId="0" sldId="483"/>
            <ac:grpSpMk id="33799" creationId="{4091D54B-59AB-4A5E-8E9E-0421BD66D4FB}"/>
          </ac:grpSpMkLst>
        </pc:grpChg>
        <pc:picChg chg="add mod">
          <ac:chgData name="Ganavi M" userId="aa0847465628f3dc" providerId="Windows Live" clId="Web-{FF6A0613-CF86-4543-A29D-1DB585E67F52}" dt="2024-06-06T07:29:13.739" v="119"/>
          <ac:picMkLst>
            <pc:docMk/>
            <pc:sldMk cId="0" sldId="483"/>
            <ac:picMk id="2" creationId="{A91A090D-710C-9AA6-E7E9-7B8E146139DE}"/>
          </ac:picMkLst>
        </pc:picChg>
      </pc:sldChg>
      <pc:sldChg chg="modSp del mod modClrScheme chgLayout">
        <pc:chgData name="Ganavi M" userId="aa0847465628f3dc" providerId="Windows Live" clId="Web-{FF6A0613-CF86-4543-A29D-1DB585E67F52}" dt="2024-06-06T07:38:37.852" v="176"/>
        <pc:sldMkLst>
          <pc:docMk/>
          <pc:sldMk cId="0" sldId="489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489"/>
            <ac:spMk id="51202" creationId="{16841998-23BD-F871-DA7F-8BCCA55BC61D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489"/>
            <ac:spMk id="51203" creationId="{F5239430-717D-EAD3-BDE4-7ED5CCDCA6E8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8:44.180" v="177"/>
        <pc:sldMkLst>
          <pc:docMk/>
          <pc:sldMk cId="0" sldId="496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496"/>
            <ac:spMk id="50178" creationId="{229165A3-0B1E-0B7C-67FE-301B2D4537A8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498"/>
        </pc:sldMkLst>
        <pc:graphicFrameChg chg="mod ord">
          <ac:chgData name="Ganavi M" userId="aa0847465628f3dc" providerId="Windows Live" clId="Web-{FF6A0613-CF86-4543-A29D-1DB585E67F52}" dt="2024-06-06T06:30:38.779" v="14"/>
          <ac:graphicFrameMkLst>
            <pc:docMk/>
            <pc:sldMk cId="0" sldId="498"/>
            <ac:graphicFrameMk id="3074" creationId="{E0F82476-5BF7-AB48-4CD4-45F1D713C3CE}"/>
          </ac:graphicFrameMkLst>
        </pc:graphicFrameChg>
      </pc:sldChg>
      <pc:sldChg chg="modSp del mod modClrScheme chgLayout">
        <pc:chgData name="Ganavi M" userId="aa0847465628f3dc" providerId="Windows Live" clId="Web-{FF6A0613-CF86-4543-A29D-1DB585E67F52}" dt="2024-06-06T07:36:23.254" v="161"/>
        <pc:sldMkLst>
          <pc:docMk/>
          <pc:sldMk cId="0" sldId="517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17"/>
            <ac:spMk id="66562" creationId="{37774618-D039-C1D8-EDA8-0AD9599E230D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17"/>
            <ac:spMk id="66563" creationId="{FCA1570A-9A27-C818-0F11-431F7B09E761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6:17.316" v="160"/>
        <pc:sldMkLst>
          <pc:docMk/>
          <pc:sldMk cId="0" sldId="518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18"/>
            <ac:spMk id="67586" creationId="{506C7BD0-7CAA-BDE6-0B9D-2961469D3208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18"/>
            <ac:spMk id="67587" creationId="{E6A479BB-59DB-CD4F-DC22-4C9042BECE8D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6:14.347" v="159"/>
        <pc:sldMkLst>
          <pc:docMk/>
          <pc:sldMk cId="0" sldId="519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19"/>
            <ac:spMk id="68610" creationId="{94709743-C237-F0DC-FF59-6C302B9535AD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19"/>
            <ac:spMk id="68611" creationId="{BABF213B-BE35-C9DB-E04A-C08272331E0A}"/>
          </ac:spMkLst>
        </pc:spChg>
      </pc:sldChg>
      <pc:sldChg chg="addSp delSp modSp mod setBg modClrScheme chgLayout">
        <pc:chgData name="Ganavi M" userId="aa0847465628f3dc" providerId="Windows Live" clId="Web-{FF6A0613-CF86-4543-A29D-1DB585E67F52}" dt="2024-06-06T07:35:56.706" v="158"/>
        <pc:sldMkLst>
          <pc:docMk/>
          <pc:sldMk cId="0" sldId="520"/>
        </pc:sldMkLst>
        <pc:spChg chg="mod ord">
          <ac:chgData name="Ganavi M" userId="aa0847465628f3dc" providerId="Windows Live" clId="Web-{FF6A0613-CF86-4543-A29D-1DB585E67F52}" dt="2024-06-06T07:35:56.706" v="158"/>
          <ac:spMkLst>
            <pc:docMk/>
            <pc:sldMk cId="0" sldId="520"/>
            <ac:spMk id="69634" creationId="{F5B8E563-CD98-A61E-A8F7-F9DB146B24CD}"/>
          </ac:spMkLst>
        </pc:spChg>
        <pc:spChg chg="del mod ord">
          <ac:chgData name="Ganavi M" userId="aa0847465628f3dc" providerId="Windows Live" clId="Web-{FF6A0613-CF86-4543-A29D-1DB585E67F52}" dt="2024-06-06T07:35:56.706" v="158"/>
          <ac:spMkLst>
            <pc:docMk/>
            <pc:sldMk cId="0" sldId="520"/>
            <ac:spMk id="69635" creationId="{EE82AF1B-9C6E-5994-D357-B2AC0AC1C4A6}"/>
          </ac:spMkLst>
        </pc:spChg>
        <pc:spChg chg="add">
          <ac:chgData name="Ganavi M" userId="aa0847465628f3dc" providerId="Windows Live" clId="Web-{FF6A0613-CF86-4543-A29D-1DB585E67F52}" dt="2024-06-06T07:35:56.706" v="158"/>
          <ac:spMkLst>
            <pc:docMk/>
            <pc:sldMk cId="0" sldId="520"/>
            <ac:spMk id="69652" creationId="{6288FC2F-B192-42B2-90BE-517E1039BE0B}"/>
          </ac:spMkLst>
        </pc:spChg>
        <pc:spChg chg="add">
          <ac:chgData name="Ganavi M" userId="aa0847465628f3dc" providerId="Windows Live" clId="Web-{FF6A0613-CF86-4543-A29D-1DB585E67F52}" dt="2024-06-06T07:35:56.706" v="158"/>
          <ac:spMkLst>
            <pc:docMk/>
            <pc:sldMk cId="0" sldId="520"/>
            <ac:spMk id="69663" creationId="{CC28BCC9-4093-4FD5-83EB-7EC297F51396}"/>
          </ac:spMkLst>
        </pc:spChg>
        <pc:grpChg chg="add">
          <ac:chgData name="Ganavi M" userId="aa0847465628f3dc" providerId="Windows Live" clId="Web-{FF6A0613-CF86-4543-A29D-1DB585E67F52}" dt="2024-06-06T07:35:56.706" v="158"/>
          <ac:grpSpMkLst>
            <pc:docMk/>
            <pc:sldMk cId="0" sldId="520"/>
            <ac:grpSpMk id="69641" creationId="{E5D4A15D-C852-47D7-A7E3-7F8FEE9FCA9D}"/>
          </ac:grpSpMkLst>
        </pc:grpChg>
        <pc:grpChg chg="add">
          <ac:chgData name="Ganavi M" userId="aa0847465628f3dc" providerId="Windows Live" clId="Web-{FF6A0613-CF86-4543-A29D-1DB585E67F52}" dt="2024-06-06T07:35:56.706" v="158"/>
          <ac:grpSpMkLst>
            <pc:docMk/>
            <pc:sldMk cId="0" sldId="520"/>
            <ac:grpSpMk id="69654" creationId="{08BCF048-8940-4354-B9EC-5AD74E283CE3}"/>
          </ac:grpSpMkLst>
        </pc:grpChg>
        <pc:graphicFrameChg chg="add">
          <ac:chgData name="Ganavi M" userId="aa0847465628f3dc" providerId="Windows Live" clId="Web-{FF6A0613-CF86-4543-A29D-1DB585E67F52}" dt="2024-06-06T07:35:56.706" v="158"/>
          <ac:graphicFrameMkLst>
            <pc:docMk/>
            <pc:sldMk cId="0" sldId="520"/>
            <ac:graphicFrameMk id="69637" creationId="{4FA62712-4B61-6272-2CA7-2201B8C848C7}"/>
          </ac:graphicFrameMkLst>
        </pc:graphicFrameChg>
      </pc:sldChg>
      <pc:sldChg chg="modSp mod modClrScheme chgLayout">
        <pc:chgData name="Ganavi M" userId="aa0847465628f3dc" providerId="Windows Live" clId="Web-{FF6A0613-CF86-4543-A29D-1DB585E67F52}" dt="2024-06-06T07:34:10.374" v="140" actId="20577"/>
        <pc:sldMkLst>
          <pc:docMk/>
          <pc:sldMk cId="0" sldId="545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45"/>
            <ac:spMk id="82946" creationId="{7F9B1615-4731-DA85-E567-548B766DF37C}"/>
          </ac:spMkLst>
        </pc:spChg>
        <pc:spChg chg="mod ord">
          <ac:chgData name="Ganavi M" userId="aa0847465628f3dc" providerId="Windows Live" clId="Web-{FF6A0613-CF86-4543-A29D-1DB585E67F52}" dt="2024-06-06T07:34:10.374" v="140" actId="20577"/>
          <ac:spMkLst>
            <pc:docMk/>
            <pc:sldMk cId="0" sldId="545"/>
            <ac:spMk id="82947" creationId="{CAC4E8A7-09FD-FD65-AE17-E941A66A950F}"/>
          </ac:spMkLst>
        </pc:spChg>
      </pc:sldChg>
      <pc:sldChg chg="addSp modSp mod modClrScheme chgLayout">
        <pc:chgData name="Ganavi M" userId="aa0847465628f3dc" providerId="Windows Live" clId="Web-{FF6A0613-CF86-4543-A29D-1DB585E67F52}" dt="2024-06-06T06:34:37.335" v="76" actId="1076"/>
        <pc:sldMkLst>
          <pc:docMk/>
          <pc:sldMk cId="0" sldId="560"/>
        </pc:sldMkLst>
        <pc:spChg chg="add mod">
          <ac:chgData name="Ganavi M" userId="aa0847465628f3dc" providerId="Windows Live" clId="Web-{FF6A0613-CF86-4543-A29D-1DB585E67F52}" dt="2024-06-06T06:34:37.335" v="76" actId="1076"/>
          <ac:spMkLst>
            <pc:docMk/>
            <pc:sldMk cId="0" sldId="560"/>
            <ac:spMk id="2" creationId="{BC1B9048-0405-40C2-EFC0-C3D69F0EBFB8}"/>
          </ac:spMkLst>
        </pc:spChg>
        <pc:graphicFrameChg chg="mod ord">
          <ac:chgData name="Ganavi M" userId="aa0847465628f3dc" providerId="Windows Live" clId="Web-{FF6A0613-CF86-4543-A29D-1DB585E67F52}" dt="2024-06-06T06:34:15.928" v="70" actId="1076"/>
          <ac:graphicFrameMkLst>
            <pc:docMk/>
            <pc:sldMk cId="0" sldId="560"/>
            <ac:graphicFrameMk id="1026" creationId="{9CE9D65D-0995-6246-B243-9F8E2418A59B}"/>
          </ac:graphicFrameMkLst>
        </pc:graphicFrameChg>
      </pc:sldChg>
      <pc:sldChg chg="modSp del mod modClrScheme chgLayout">
        <pc:chgData name="Ganavi M" userId="aa0847465628f3dc" providerId="Windows Live" clId="Web-{FF6A0613-CF86-4543-A29D-1DB585E67F52}" dt="2024-06-06T07:36:53.911" v="165"/>
        <pc:sldMkLst>
          <pc:docMk/>
          <pc:sldMk cId="0" sldId="567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67"/>
            <ac:spMk id="64514" creationId="{D792F70A-E98A-E92B-08CA-AF49F2D8BCC7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67"/>
            <ac:spMk id="64515" creationId="{07B64CD2-6481-742D-8EBB-DB76EC1C6DCC}"/>
          </ac:spMkLst>
        </pc:spChg>
      </pc:sldChg>
      <pc:sldChg chg="addSp delSp modSp mod setBg modClrScheme setClrOvrMap chgLayout">
        <pc:chgData name="Ganavi M" userId="aa0847465628f3dc" providerId="Windows Live" clId="Web-{FF6A0613-CF86-4543-A29D-1DB585E67F52}" dt="2024-06-06T07:36:32.973" v="164"/>
        <pc:sldMkLst>
          <pc:docMk/>
          <pc:sldMk cId="0" sldId="568"/>
        </pc:sldMkLst>
        <pc:spChg chg="mod ord">
          <ac:chgData name="Ganavi M" userId="aa0847465628f3dc" providerId="Windows Live" clId="Web-{FF6A0613-CF86-4543-A29D-1DB585E67F52}" dt="2024-06-06T07:36:32.973" v="164"/>
          <ac:spMkLst>
            <pc:docMk/>
            <pc:sldMk cId="0" sldId="568"/>
            <ac:spMk id="65538" creationId="{2C71FFD6-F7BF-36F7-3E3F-AD9201E9F9A0}"/>
          </ac:spMkLst>
        </pc:spChg>
        <pc:spChg chg="mod ord">
          <ac:chgData name="Ganavi M" userId="aa0847465628f3dc" providerId="Windows Live" clId="Web-{FF6A0613-CF86-4543-A29D-1DB585E67F52}" dt="2024-06-06T07:36:32.973" v="164"/>
          <ac:spMkLst>
            <pc:docMk/>
            <pc:sldMk cId="0" sldId="568"/>
            <ac:spMk id="65539" creationId="{A1B23648-0A33-FBFC-BE18-59BBCF49C784}"/>
          </ac:spMkLst>
        </pc:spChg>
        <pc:spChg chg="add del">
          <ac:chgData name="Ganavi M" userId="aa0847465628f3dc" providerId="Windows Live" clId="Web-{FF6A0613-CF86-4543-A29D-1DB585E67F52}" dt="2024-06-06T07:36:32.926" v="163"/>
          <ac:spMkLst>
            <pc:docMk/>
            <pc:sldMk cId="0" sldId="568"/>
            <ac:spMk id="65556" creationId="{59647F54-801D-44AB-8284-EDDFF7763139}"/>
          </ac:spMkLst>
        </pc:spChg>
        <pc:spChg chg="add del">
          <ac:chgData name="Ganavi M" userId="aa0847465628f3dc" providerId="Windows Live" clId="Web-{FF6A0613-CF86-4543-A29D-1DB585E67F52}" dt="2024-06-06T07:36:32.926" v="163"/>
          <ac:spMkLst>
            <pc:docMk/>
            <pc:sldMk cId="0" sldId="568"/>
            <ac:spMk id="65558" creationId="{89EA2611-DCBA-4E97-A2B2-9A466E76BDA4}"/>
          </ac:spMkLst>
        </pc:spChg>
        <pc:spChg chg="add del">
          <ac:chgData name="Ganavi M" userId="aa0847465628f3dc" providerId="Windows Live" clId="Web-{FF6A0613-CF86-4543-A29D-1DB585E67F52}" dt="2024-06-06T07:36:32.926" v="163"/>
          <ac:spMkLst>
            <pc:docMk/>
            <pc:sldMk cId="0" sldId="568"/>
            <ac:spMk id="65560" creationId="{BBC615D1-6E12-40EF-915B-316CFDB550D5}"/>
          </ac:spMkLst>
        </pc:spChg>
        <pc:spChg chg="add del">
          <ac:chgData name="Ganavi M" userId="aa0847465628f3dc" providerId="Windows Live" clId="Web-{FF6A0613-CF86-4543-A29D-1DB585E67F52}" dt="2024-06-06T07:36:32.926" v="163"/>
          <ac:spMkLst>
            <pc:docMk/>
            <pc:sldMk cId="0" sldId="568"/>
            <ac:spMk id="65562" creationId="{B9797D36-DE1E-47CD-881A-6C1F5828261B}"/>
          </ac:spMkLst>
        </pc:spChg>
        <pc:spChg chg="add del">
          <ac:chgData name="Ganavi M" userId="aa0847465628f3dc" providerId="Windows Live" clId="Web-{FF6A0613-CF86-4543-A29D-1DB585E67F52}" dt="2024-06-06T07:36:32.926" v="163"/>
          <ac:spMkLst>
            <pc:docMk/>
            <pc:sldMk cId="0" sldId="568"/>
            <ac:spMk id="65564" creationId="{4A2FAF1F-F462-46AF-A9E6-CC93C4E2C359}"/>
          </ac:spMkLst>
        </pc:spChg>
        <pc:spChg chg="add del">
          <ac:chgData name="Ganavi M" userId="aa0847465628f3dc" providerId="Windows Live" clId="Web-{FF6A0613-CF86-4543-A29D-1DB585E67F52}" dt="2024-06-06T07:36:32.926" v="163"/>
          <ac:spMkLst>
            <pc:docMk/>
            <pc:sldMk cId="0" sldId="568"/>
            <ac:spMk id="65566" creationId="{7146BED8-BAE9-42C5-A3DD-7B946445DB8C}"/>
          </ac:spMkLst>
        </pc:spChg>
        <pc:spChg chg="add del">
          <ac:chgData name="Ganavi M" userId="aa0847465628f3dc" providerId="Windows Live" clId="Web-{FF6A0613-CF86-4543-A29D-1DB585E67F52}" dt="2024-06-06T07:36:32.926" v="163"/>
          <ac:spMkLst>
            <pc:docMk/>
            <pc:sldMk cId="0" sldId="568"/>
            <ac:spMk id="65568" creationId="{15765FE8-B62F-41E4-A73C-74C91A8FD945}"/>
          </ac:spMkLst>
        </pc:spChg>
        <pc:spChg chg="add">
          <ac:chgData name="Ganavi M" userId="aa0847465628f3dc" providerId="Windows Live" clId="Web-{FF6A0613-CF86-4543-A29D-1DB585E67F52}" dt="2024-06-06T07:36:32.973" v="164"/>
          <ac:spMkLst>
            <pc:docMk/>
            <pc:sldMk cId="0" sldId="568"/>
            <ac:spMk id="65571" creationId="{59647F54-801D-44AB-8284-EDDFF7763139}"/>
          </ac:spMkLst>
        </pc:spChg>
        <pc:grpChg chg="add del">
          <ac:chgData name="Ganavi M" userId="aa0847465628f3dc" providerId="Windows Live" clId="Web-{FF6A0613-CF86-4543-A29D-1DB585E67F52}" dt="2024-06-06T07:36:32.926" v="163"/>
          <ac:grpSpMkLst>
            <pc:docMk/>
            <pc:sldMk cId="0" sldId="568"/>
            <ac:grpSpMk id="65545" creationId="{FAEF28A3-012D-4640-B8B8-1EF6EAF7233B}"/>
          </ac:grpSpMkLst>
        </pc:grpChg>
        <pc:grpChg chg="add">
          <ac:chgData name="Ganavi M" userId="aa0847465628f3dc" providerId="Windows Live" clId="Web-{FF6A0613-CF86-4543-A29D-1DB585E67F52}" dt="2024-06-06T07:36:32.973" v="164"/>
          <ac:grpSpMkLst>
            <pc:docMk/>
            <pc:sldMk cId="0" sldId="568"/>
            <ac:grpSpMk id="65570" creationId="{FAEF28A3-012D-4640-B8B8-1EF6EAF7233B}"/>
          </ac:grpSpMkLst>
        </pc:grpChg>
        <pc:picChg chg="mod">
          <ac:chgData name="Ganavi M" userId="aa0847465628f3dc" providerId="Windows Live" clId="Web-{FF6A0613-CF86-4543-A29D-1DB585E67F52}" dt="2024-06-06T07:36:32.973" v="164"/>
          <ac:picMkLst>
            <pc:docMk/>
            <pc:sldMk cId="0" sldId="568"/>
            <ac:picMk id="65540" creationId="{5035954F-0E57-FE8B-FBEB-A2CC601CEC3F}"/>
          </ac:picMkLst>
        </pc:picChg>
      </pc:sldChg>
      <pc:sldChg chg="modSp mod modClrScheme chgLayout">
        <pc:chgData name="Ganavi M" userId="aa0847465628f3dc" providerId="Windows Live" clId="Web-{FF6A0613-CF86-4543-A29D-1DB585E67F52}" dt="2024-06-06T06:35:33.743" v="88" actId="20577"/>
        <pc:sldMkLst>
          <pc:docMk/>
          <pc:sldMk cId="0" sldId="582"/>
        </pc:sldMkLst>
        <pc:spChg chg="mod">
          <ac:chgData name="Ganavi M" userId="aa0847465628f3dc" providerId="Windows Live" clId="Web-{FF6A0613-CF86-4543-A29D-1DB585E67F52}" dt="2024-06-06T06:35:33.743" v="88" actId="20577"/>
          <ac:spMkLst>
            <pc:docMk/>
            <pc:sldMk cId="0" sldId="582"/>
            <ac:spMk id="25602" creationId="{E675D378-4E46-C883-B492-560F81E17E6C}"/>
          </ac:spMkLst>
        </pc:spChg>
        <pc:spChg chg="mod">
          <ac:chgData name="Ganavi M" userId="aa0847465628f3dc" providerId="Windows Live" clId="Web-{FF6A0613-CF86-4543-A29D-1DB585E67F52}" dt="2024-06-06T06:35:28.197" v="87" actId="1076"/>
          <ac:spMkLst>
            <pc:docMk/>
            <pc:sldMk cId="0" sldId="582"/>
            <ac:spMk id="25603" creationId="{886BC2B9-40CD-32CA-72D9-D50355F84872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6:36:04.369" v="90"/>
        <pc:sldMkLst>
          <pc:docMk/>
          <pc:sldMk cId="0" sldId="584"/>
        </pc:sldMkLst>
        <pc:spChg chg="mod">
          <ac:chgData name="Ganavi M" userId="aa0847465628f3dc" providerId="Windows Live" clId="Web-{FF6A0613-CF86-4543-A29D-1DB585E67F52}" dt="2024-06-06T06:35:42.665" v="89" actId="20577"/>
          <ac:spMkLst>
            <pc:docMk/>
            <pc:sldMk cId="0" sldId="584"/>
            <ac:spMk id="26626" creationId="{33D03972-A36F-F2D7-2FCC-CAF6D789BB1F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6:36:12.854" v="92"/>
        <pc:sldMkLst>
          <pc:docMk/>
          <pc:sldMk cId="0" sldId="585"/>
        </pc:sldMkLst>
        <pc:spChg chg="mod">
          <ac:chgData name="Ganavi M" userId="aa0847465628f3dc" providerId="Windows Live" clId="Web-{FF6A0613-CF86-4543-A29D-1DB585E67F52}" dt="2024-06-06T06:36:09.370" v="91" actId="20577"/>
          <ac:spMkLst>
            <pc:docMk/>
            <pc:sldMk cId="0" sldId="585"/>
            <ac:spMk id="27650" creationId="{BEF0C928-41A2-4C00-F99D-0B1ECB6C89D3}"/>
          </ac:spMkLst>
        </pc:spChg>
      </pc:sldChg>
      <pc:sldChg chg="del mod modClrScheme chgLayout">
        <pc:chgData name="Ganavi M" userId="aa0847465628f3dc" providerId="Windows Live" clId="Web-{FF6A0613-CF86-4543-A29D-1DB585E67F52}" dt="2024-06-06T06:36:29.792" v="94"/>
        <pc:sldMkLst>
          <pc:docMk/>
          <pc:sldMk cId="0" sldId="586"/>
        </pc:sldMkLst>
      </pc:sldChg>
      <pc:sldChg chg="modSp del mod modClrScheme chgLayout">
        <pc:chgData name="Ganavi M" userId="aa0847465628f3dc" providerId="Windows Live" clId="Web-{FF6A0613-CF86-4543-A29D-1DB585E67F52}" dt="2024-06-06T06:36:38.746" v="97"/>
        <pc:sldMkLst>
          <pc:docMk/>
          <pc:sldMk cId="0" sldId="587"/>
        </pc:sldMkLst>
        <pc:spChg chg="mod">
          <ac:chgData name="Ganavi M" userId="aa0847465628f3dc" providerId="Windows Live" clId="Web-{FF6A0613-CF86-4543-A29D-1DB585E67F52}" dt="2024-06-06T06:36:26.683" v="93" actId="20577"/>
          <ac:spMkLst>
            <pc:docMk/>
            <pc:sldMk cId="0" sldId="587"/>
            <ac:spMk id="29699" creationId="{B2A7F8C7-92CB-F2A5-B9FF-DCA5C6D6AA47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7:03.653" v="104" actId="1076"/>
        <pc:sldMkLst>
          <pc:docMk/>
          <pc:sldMk cId="0" sldId="588"/>
        </pc:sldMkLst>
        <pc:spChg chg="mod">
          <ac:chgData name="Ganavi M" userId="aa0847465628f3dc" providerId="Windows Live" clId="Web-{FF6A0613-CF86-4543-A29D-1DB585E67F52}" dt="2024-06-06T06:37:03.653" v="104" actId="1076"/>
          <ac:spMkLst>
            <pc:docMk/>
            <pc:sldMk cId="0" sldId="588"/>
            <ac:spMk id="30722" creationId="{953DFFCF-61EE-5EC9-9408-7B1159D4D121}"/>
          </ac:spMkLst>
        </pc:spChg>
        <pc:spChg chg="mod">
          <ac:chgData name="Ganavi M" userId="aa0847465628f3dc" providerId="Windows Live" clId="Web-{FF6A0613-CF86-4543-A29D-1DB585E67F52}" dt="2024-06-06T06:36:38.339" v="96" actId="20577"/>
          <ac:spMkLst>
            <pc:docMk/>
            <pc:sldMk cId="0" sldId="588"/>
            <ac:spMk id="30723" creationId="{6D159935-C31B-191C-2B6C-30DFFABFFF0B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6:54.231" v="102" actId="1076"/>
        <pc:sldMkLst>
          <pc:docMk/>
          <pc:sldMk cId="0" sldId="589"/>
        </pc:sldMkLst>
        <pc:spChg chg="mod">
          <ac:chgData name="Ganavi M" userId="aa0847465628f3dc" providerId="Windows Live" clId="Web-{FF6A0613-CF86-4543-A29D-1DB585E67F52}" dt="2024-06-06T06:36:46.808" v="100" actId="1076"/>
          <ac:spMkLst>
            <pc:docMk/>
            <pc:sldMk cId="0" sldId="589"/>
            <ac:spMk id="31746" creationId="{6DF3B7C5-EF5E-2807-A157-4620A6B9E8E8}"/>
          </ac:spMkLst>
        </pc:spChg>
        <pc:spChg chg="mod">
          <ac:chgData name="Ganavi M" userId="aa0847465628f3dc" providerId="Windows Live" clId="Web-{FF6A0613-CF86-4543-A29D-1DB585E67F52}" dt="2024-06-06T06:36:54.231" v="102" actId="1076"/>
          <ac:spMkLst>
            <pc:docMk/>
            <pc:sldMk cId="0" sldId="589"/>
            <ac:spMk id="31747" creationId="{249B18C4-EACE-7210-7473-1D4801DD74D8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5:48.643" v="156"/>
        <pc:sldMkLst>
          <pc:docMk/>
          <pc:sldMk cId="0" sldId="590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90"/>
            <ac:spMk id="70658" creationId="{0D3948D5-6BB0-761B-5EA6-4EA20F3677B1}"/>
          </ac:spMkLst>
        </pc:spChg>
        <pc:picChg chg="mod">
          <ac:chgData name="Ganavi M" userId="aa0847465628f3dc" providerId="Windows Live" clId="Web-{FF6A0613-CF86-4543-A29D-1DB585E67F52}" dt="2024-06-06T07:35:15.189" v="152" actId="1076"/>
          <ac:picMkLst>
            <pc:docMk/>
            <pc:sldMk cId="0" sldId="590"/>
            <ac:picMk id="70659" creationId="{4B6FABEC-B864-17AA-F5AC-79890BA16DD4}"/>
          </ac:picMkLst>
        </pc:picChg>
      </pc:sldChg>
      <pc:sldChg chg="modSp del mod modClrScheme chgLayout">
        <pc:chgData name="Ganavi M" userId="aa0847465628f3dc" providerId="Windows Live" clId="Web-{FF6A0613-CF86-4543-A29D-1DB585E67F52}" dt="2024-06-06T07:35:50.018" v="157"/>
        <pc:sldMkLst>
          <pc:docMk/>
          <pc:sldMk cId="0" sldId="591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91"/>
            <ac:spMk id="71682" creationId="{615666A8-50D0-49DE-000C-072DD0DB185F}"/>
          </ac:spMkLst>
        </pc:spChg>
        <pc:picChg chg="mod">
          <ac:chgData name="Ganavi M" userId="aa0847465628f3dc" providerId="Windows Live" clId="Web-{FF6A0613-CF86-4543-A29D-1DB585E67F52}" dt="2024-06-06T07:35:19.908" v="153" actId="1076"/>
          <ac:picMkLst>
            <pc:docMk/>
            <pc:sldMk cId="0" sldId="591"/>
            <ac:picMk id="71683" creationId="{7C41BCF8-C167-46C0-0A2B-2050F54418B2}"/>
          </ac:picMkLst>
        </pc:picChg>
        <pc:picChg chg="mod">
          <ac:chgData name="Ganavi M" userId="aa0847465628f3dc" providerId="Windows Live" clId="Web-{FF6A0613-CF86-4543-A29D-1DB585E67F52}" dt="2024-06-06T07:35:21.673" v="154" actId="1076"/>
          <ac:picMkLst>
            <pc:docMk/>
            <pc:sldMk cId="0" sldId="591"/>
            <ac:picMk id="71684" creationId="{FB715EB6-70DE-B268-EE54-F62B8A6F4B23}"/>
          </ac:picMkLst>
        </pc:picChg>
      </pc:sldChg>
      <pc:sldChg chg="addSp modSp mod setBg modClrScheme chgLayout">
        <pc:chgData name="Ganavi M" userId="aa0847465628f3dc" providerId="Windows Live" clId="Web-{FF6A0613-CF86-4543-A29D-1DB585E67F52}" dt="2024-06-06T07:35:42.783" v="155"/>
        <pc:sldMkLst>
          <pc:docMk/>
          <pc:sldMk cId="0" sldId="592"/>
        </pc:sldMkLst>
        <pc:spChg chg="mod ord">
          <ac:chgData name="Ganavi M" userId="aa0847465628f3dc" providerId="Windows Live" clId="Web-{FF6A0613-CF86-4543-A29D-1DB585E67F52}" dt="2024-06-06T07:35:42.783" v="155"/>
          <ac:spMkLst>
            <pc:docMk/>
            <pc:sldMk cId="0" sldId="592"/>
            <ac:spMk id="72706" creationId="{32C99101-9B47-EA14-85D5-4EF9282B86BA}"/>
          </ac:spMkLst>
        </pc:spChg>
        <pc:spChg chg="add">
          <ac:chgData name="Ganavi M" userId="aa0847465628f3dc" providerId="Windows Live" clId="Web-{FF6A0613-CF86-4543-A29D-1DB585E67F52}" dt="2024-06-06T07:35:42.783" v="155"/>
          <ac:spMkLst>
            <pc:docMk/>
            <pc:sldMk cId="0" sldId="592"/>
            <ac:spMk id="72718" creationId="{80CAB4C1-E9FF-4C37-92FA-28BED3B8881B}"/>
          </ac:spMkLst>
        </pc:spChg>
        <pc:grpChg chg="add">
          <ac:chgData name="Ganavi M" userId="aa0847465628f3dc" providerId="Windows Live" clId="Web-{FF6A0613-CF86-4543-A29D-1DB585E67F52}" dt="2024-06-06T07:35:42.783" v="155"/>
          <ac:grpSpMkLst>
            <pc:docMk/>
            <pc:sldMk cId="0" sldId="592"/>
            <ac:grpSpMk id="72714" creationId="{EC030789-C525-4D1D-90A0-F48C14A76EB0}"/>
          </ac:grpSpMkLst>
        </pc:grpChg>
        <pc:picChg chg="mod ord">
          <ac:chgData name="Ganavi M" userId="aa0847465628f3dc" providerId="Windows Live" clId="Web-{FF6A0613-CF86-4543-A29D-1DB585E67F52}" dt="2024-06-06T07:35:42.783" v="155"/>
          <ac:picMkLst>
            <pc:docMk/>
            <pc:sldMk cId="0" sldId="592"/>
            <ac:picMk id="72707" creationId="{DEC7BE7F-26BA-7531-2E78-DC8C7D02AB34}"/>
          </ac:picMkLst>
        </pc:picChg>
        <pc:picChg chg="mod">
          <ac:chgData name="Ganavi M" userId="aa0847465628f3dc" providerId="Windows Live" clId="Web-{FF6A0613-CF86-4543-A29D-1DB585E67F52}" dt="2024-06-06T07:35:42.783" v="155"/>
          <ac:picMkLst>
            <pc:docMk/>
            <pc:sldMk cId="0" sldId="592"/>
            <ac:picMk id="72708" creationId="{E7206E82-D88B-9B5B-A0EE-ADB4F973E338}"/>
          </ac:picMkLst>
        </pc:picChg>
        <pc:picChg chg="mod">
          <ac:chgData name="Ganavi M" userId="aa0847465628f3dc" providerId="Windows Live" clId="Web-{FF6A0613-CF86-4543-A29D-1DB585E67F52}" dt="2024-06-06T07:35:42.783" v="155"/>
          <ac:picMkLst>
            <pc:docMk/>
            <pc:sldMk cId="0" sldId="592"/>
            <ac:picMk id="72709" creationId="{A77FA1EC-D6AB-D485-FFE0-4280A3603278}"/>
          </ac:picMkLst>
        </pc:pic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593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93"/>
            <ac:spMk id="73730" creationId="{A33D3150-F472-EE31-6195-1FF7A91E9E77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6:31:52.157" v="26"/>
        <pc:sldMkLst>
          <pc:docMk/>
          <pc:sldMk cId="0" sldId="595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95"/>
            <ac:spMk id="12290" creationId="{F14BD9D3-C91B-4077-1A7C-44BA3E78FDA0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6:31:56.298" v="27"/>
        <pc:sldMkLst>
          <pc:docMk/>
          <pc:sldMk cId="0" sldId="596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96"/>
            <ac:spMk id="13314" creationId="{B2B6330E-3F50-770D-9111-056A0EEA59FF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597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97"/>
            <ac:spMk id="14338" creationId="{963200C8-BA25-0DC3-DA6B-8543FA0A2C4B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598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98"/>
            <ac:spMk id="15362" creationId="{BCA59D33-47C7-7BB9-96CC-F2E7F352A913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5:08.892" v="150"/>
        <pc:sldMkLst>
          <pc:docMk/>
          <pc:sldMk cId="0" sldId="599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599"/>
            <ac:spMk id="75778" creationId="{6DA0D073-8764-35F6-4998-3FA3210D5767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5:09.954" v="151"/>
        <pc:sldMkLst>
          <pc:docMk/>
          <pc:sldMk cId="0" sldId="600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00"/>
            <ac:spMk id="76802" creationId="{99C5662B-9589-F2C2-7455-70A0B1F331F3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601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01"/>
            <ac:spMk id="74754" creationId="{FC3CE10E-60D4-DD7B-3E0D-F977B82D8E8C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6:33:31.957" v="65"/>
        <pc:sldMkLst>
          <pc:docMk/>
          <pc:sldMk cId="0" sldId="602"/>
        </pc:sldMkLst>
        <pc:spChg chg="mod ord">
          <ac:chgData name="Ganavi M" userId="aa0847465628f3dc" providerId="Windows Live" clId="Web-{FF6A0613-CF86-4543-A29D-1DB585E67F52}" dt="2024-06-06T06:33:23.707" v="62"/>
          <ac:spMkLst>
            <pc:docMk/>
            <pc:sldMk cId="0" sldId="602"/>
            <ac:spMk id="20482" creationId="{023CD4E1-3293-C251-01C7-9F52299DFFB1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6:33:17.785" v="61"/>
        <pc:sldMkLst>
          <pc:docMk/>
          <pc:sldMk cId="0" sldId="603"/>
        </pc:sldMkLst>
        <pc:spChg chg="mod ord">
          <ac:chgData name="Ganavi M" userId="aa0847465628f3dc" providerId="Windows Live" clId="Web-{FF6A0613-CF86-4543-A29D-1DB585E67F52}" dt="2024-06-06T06:33:15.394" v="60" actId="20577"/>
          <ac:spMkLst>
            <pc:docMk/>
            <pc:sldMk cId="0" sldId="603"/>
            <ac:spMk id="18434" creationId="{1B80CD37-0F00-F734-EA8C-404C0E0A1778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03"/>
            <ac:spMk id="18435" creationId="{DB54CD3D-8DA8-06D9-04FF-B15820AFA020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3:29.801" v="64" actId="20577"/>
        <pc:sldMkLst>
          <pc:docMk/>
          <pc:sldMk cId="0" sldId="604"/>
        </pc:sldMkLst>
        <pc:spChg chg="mod ord">
          <ac:chgData name="Ganavi M" userId="aa0847465628f3dc" providerId="Windows Live" clId="Web-{FF6A0613-CF86-4543-A29D-1DB585E67F52}" dt="2024-06-06T06:33:29.801" v="64" actId="20577"/>
          <ac:spMkLst>
            <pc:docMk/>
            <pc:sldMk cId="0" sldId="604"/>
            <ac:spMk id="19458" creationId="{95F32FAD-C5FF-D4E9-36B0-A977C37C8329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04"/>
            <ac:spMk id="19459" creationId="{D75F1055-1307-C20C-FDA2-A63624FB5875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3:39.426" v="66"/>
        <pc:sldMkLst>
          <pc:docMk/>
          <pc:sldMk cId="0" sldId="605"/>
        </pc:sldMkLst>
        <pc:spChg chg="mod ord">
          <ac:chgData name="Ganavi M" userId="aa0847465628f3dc" providerId="Windows Live" clId="Web-{FF6A0613-CF86-4543-A29D-1DB585E67F52}" dt="2024-06-06T06:33:39.426" v="66"/>
          <ac:spMkLst>
            <pc:docMk/>
            <pc:sldMk cId="0" sldId="605"/>
            <ac:spMk id="21506" creationId="{27DB7520-0173-DAF7-A8D6-5D7260F9F31E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05"/>
            <ac:spMk id="21507" creationId="{ED121124-359E-23C3-9D01-B8D50AF3A667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6:34:40.632" v="77"/>
        <pc:sldMkLst>
          <pc:docMk/>
          <pc:sldMk cId="0" sldId="606"/>
        </pc:sldMkLst>
        <pc:spChg chg="mod ord">
          <ac:chgData name="Ganavi M" userId="aa0847465628f3dc" providerId="Windows Live" clId="Web-{FF6A0613-CF86-4543-A29D-1DB585E67F52}" dt="2024-06-06T06:34:21.084" v="71" actId="20577"/>
          <ac:spMkLst>
            <pc:docMk/>
            <pc:sldMk cId="0" sldId="606"/>
            <ac:spMk id="22530" creationId="{F8B43EAC-34CA-DFCA-1EF4-F76C938A5A4E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5:12.383" v="84" actId="1076"/>
        <pc:sldMkLst>
          <pc:docMk/>
          <pc:sldMk cId="0" sldId="607"/>
        </pc:sldMkLst>
        <pc:spChg chg="mod ord">
          <ac:chgData name="Ganavi M" userId="aa0847465628f3dc" providerId="Windows Live" clId="Web-{FF6A0613-CF86-4543-A29D-1DB585E67F52}" dt="2024-06-06T06:34:55.851" v="78" actId="1076"/>
          <ac:spMkLst>
            <pc:docMk/>
            <pc:sldMk cId="0" sldId="607"/>
            <ac:spMk id="23554" creationId="{ED24B055-C035-2712-8F47-F2D38272A6D6}"/>
          </ac:spMkLst>
        </pc:spChg>
        <pc:picChg chg="mod ord">
          <ac:chgData name="Ganavi M" userId="aa0847465628f3dc" providerId="Windows Live" clId="Web-{FF6A0613-CF86-4543-A29D-1DB585E67F52}" dt="2024-06-06T06:35:12.383" v="84" actId="1076"/>
          <ac:picMkLst>
            <pc:docMk/>
            <pc:sldMk cId="0" sldId="607"/>
            <ac:picMk id="23555" creationId="{D2FB0581-2C59-A9D6-4231-CF3182EAE7CE}"/>
          </ac:picMkLst>
        </pc:pic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608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08"/>
            <ac:spMk id="24578" creationId="{90C43803-5D84-E2F6-3E08-3D37719BB446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5:02.079" v="149"/>
        <pc:sldMkLst>
          <pc:docMk/>
          <pc:sldMk cId="0" sldId="609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09"/>
            <ac:spMk id="77826" creationId="{00D16ACC-C41A-A199-CC15-6AE4CEC3A188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09"/>
            <ac:spMk id="77827" creationId="{31B2C88D-8694-EE8F-570E-ED4EECC373C4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610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10"/>
            <ac:spMk id="46082" creationId="{84BFF43C-DC84-EC28-B495-40269D493949}"/>
          </ac:spMkLst>
        </pc:spChg>
      </pc:sldChg>
      <pc:sldChg chg="modSp mod modClrScheme chgLayout">
        <pc:chgData name="Ganavi M" userId="aa0847465628f3dc" providerId="Windows Live" clId="Web-{FF6A0613-CF86-4543-A29D-1DB585E67F52}" dt="2024-06-06T07:39:39.729" v="185" actId="1076"/>
        <pc:sldMkLst>
          <pc:docMk/>
          <pc:sldMk cId="0" sldId="611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11"/>
            <ac:spMk id="47106" creationId="{6E9E3D31-308A-F740-8159-10B732690411}"/>
          </ac:spMkLst>
        </pc:spChg>
        <pc:picChg chg="mod">
          <ac:chgData name="Ganavi M" userId="aa0847465628f3dc" providerId="Windows Live" clId="Web-{FF6A0613-CF86-4543-A29D-1DB585E67F52}" dt="2024-06-06T07:39:39.729" v="185" actId="1076"/>
          <ac:picMkLst>
            <pc:docMk/>
            <pc:sldMk cId="0" sldId="611"/>
            <ac:picMk id="47107" creationId="{B2A0F9E3-3011-4BF5-5EB5-F3F22F444F65}"/>
          </ac:picMkLst>
        </pc:picChg>
      </pc:sldChg>
      <pc:sldChg chg="modSp mod modClrScheme chgLayout">
        <pc:chgData name="Ganavi M" userId="aa0847465628f3dc" providerId="Windows Live" clId="Web-{FF6A0613-CF86-4543-A29D-1DB585E67F52}" dt="2024-06-06T07:39:31.760" v="184" actId="1076"/>
        <pc:sldMkLst>
          <pc:docMk/>
          <pc:sldMk cId="0" sldId="612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12"/>
            <ac:spMk id="48130" creationId="{86E38F34-71F1-BE85-54AD-2F5C4B3EDE60}"/>
          </ac:spMkLst>
        </pc:spChg>
        <pc:picChg chg="mod">
          <ac:chgData name="Ganavi M" userId="aa0847465628f3dc" providerId="Windows Live" clId="Web-{FF6A0613-CF86-4543-A29D-1DB585E67F52}" dt="2024-06-06T07:39:31.760" v="184" actId="1076"/>
          <ac:picMkLst>
            <pc:docMk/>
            <pc:sldMk cId="0" sldId="612"/>
            <ac:picMk id="48131" creationId="{1FD93364-18F9-87FE-6F48-58A1740FD72C}"/>
          </ac:picMkLst>
        </pc:picChg>
        <pc:picChg chg="mod">
          <ac:chgData name="Ganavi M" userId="aa0847465628f3dc" providerId="Windows Live" clId="Web-{FF6A0613-CF86-4543-A29D-1DB585E67F52}" dt="2024-06-06T07:39:21.041" v="181" actId="14100"/>
          <ac:picMkLst>
            <pc:docMk/>
            <pc:sldMk cId="0" sldId="612"/>
            <ac:picMk id="48132" creationId="{BA167234-A7C6-3AB6-F221-61184995973A}"/>
          </ac:picMkLst>
        </pc:picChg>
      </pc:sldChg>
      <pc:sldChg chg="addSp modSp mod setBg modClrScheme setClrOvrMap chgLayout">
        <pc:chgData name="Ganavi M" userId="aa0847465628f3dc" providerId="Windows Live" clId="Web-{FF6A0613-CF86-4543-A29D-1DB585E67F52}" dt="2024-06-06T07:40:32.982" v="189"/>
        <pc:sldMkLst>
          <pc:docMk/>
          <pc:sldMk cId="0" sldId="613"/>
        </pc:sldMkLst>
        <pc:spChg chg="mod ord">
          <ac:chgData name="Ganavi M" userId="aa0847465628f3dc" providerId="Windows Live" clId="Web-{FF6A0613-CF86-4543-A29D-1DB585E67F52}" dt="2024-06-06T07:40:32.982" v="189"/>
          <ac:spMkLst>
            <pc:docMk/>
            <pc:sldMk cId="0" sldId="613"/>
            <ac:spMk id="45058" creationId="{4AC6E487-09B3-4C07-E335-6BDD4E44EA79}"/>
          </ac:spMkLst>
        </pc:spChg>
        <pc:spChg chg="add">
          <ac:chgData name="Ganavi M" userId="aa0847465628f3dc" providerId="Windows Live" clId="Web-{FF6A0613-CF86-4543-A29D-1DB585E67F52}" dt="2024-06-06T07:40:32.982" v="189"/>
          <ac:spMkLst>
            <pc:docMk/>
            <pc:sldMk cId="0" sldId="613"/>
            <ac:spMk id="45068" creationId="{B8144315-1C5A-4185-A952-25D98D303D46}"/>
          </ac:spMkLst>
        </pc:spChg>
        <pc:spChg chg="add">
          <ac:chgData name="Ganavi M" userId="aa0847465628f3dc" providerId="Windows Live" clId="Web-{FF6A0613-CF86-4543-A29D-1DB585E67F52}" dt="2024-06-06T07:40:32.982" v="189"/>
          <ac:spMkLst>
            <pc:docMk/>
            <pc:sldMk cId="0" sldId="613"/>
            <ac:spMk id="45070" creationId="{CC3DF159-A62C-40A0-86EB-55F5FCDB0761}"/>
          </ac:spMkLst>
        </pc:spChg>
        <pc:spChg chg="add">
          <ac:chgData name="Ganavi M" userId="aa0847465628f3dc" providerId="Windows Live" clId="Web-{FF6A0613-CF86-4543-A29D-1DB585E67F52}" dt="2024-06-06T07:40:32.982" v="189"/>
          <ac:spMkLst>
            <pc:docMk/>
            <pc:sldMk cId="0" sldId="613"/>
            <ac:spMk id="45072" creationId="{C5DDC647-9031-4B8C-B212-04560303C8EA}"/>
          </ac:spMkLst>
        </pc:spChg>
        <pc:grpChg chg="add">
          <ac:chgData name="Ganavi M" userId="aa0847465628f3dc" providerId="Windows Live" clId="Web-{FF6A0613-CF86-4543-A29D-1DB585E67F52}" dt="2024-06-06T07:40:32.982" v="189"/>
          <ac:grpSpMkLst>
            <pc:docMk/>
            <pc:sldMk cId="0" sldId="613"/>
            <ac:grpSpMk id="45064" creationId="{4091D54B-59AB-4A5E-8E9E-0421BD66D4FB}"/>
          </ac:grpSpMkLst>
        </pc:grpChg>
        <pc:picChg chg="mod">
          <ac:chgData name="Ganavi M" userId="aa0847465628f3dc" providerId="Windows Live" clId="Web-{FF6A0613-CF86-4543-A29D-1DB585E67F52}" dt="2024-06-06T07:40:32.982" v="189"/>
          <ac:picMkLst>
            <pc:docMk/>
            <pc:sldMk cId="0" sldId="613"/>
            <ac:picMk id="45059" creationId="{B423DA7C-9463-51C2-AB2E-D955FE253732}"/>
          </ac:picMkLst>
        </pc:picChg>
      </pc:sldChg>
      <pc:sldChg chg="modSp mod modClrScheme chgLayout">
        <pc:chgData name="Ganavi M" userId="aa0847465628f3dc" providerId="Windows Live" clId="Web-{FF6A0613-CF86-4543-A29D-1DB585E67F52}" dt="2024-06-06T07:39:52.839" v="186" actId="1076"/>
        <pc:sldMkLst>
          <pc:docMk/>
          <pc:sldMk cId="0" sldId="614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14"/>
            <ac:spMk id="7171" creationId="{E4181642-49DA-9D08-CE97-55EAA11CE47F}"/>
          </ac:spMkLst>
        </pc:spChg>
        <pc:graphicFrameChg chg="mod">
          <ac:chgData name="Ganavi M" userId="aa0847465628f3dc" providerId="Windows Live" clId="Web-{FF6A0613-CF86-4543-A29D-1DB585E67F52}" dt="2024-06-06T07:39:52.839" v="186" actId="1076"/>
          <ac:graphicFrameMkLst>
            <pc:docMk/>
            <pc:sldMk cId="0" sldId="614"/>
            <ac:graphicFrameMk id="7170" creationId="{0E7C7FE5-8977-5F7A-D7CE-6E35F8DDAE70}"/>
          </ac:graphicFrameMkLst>
        </pc:graphicFrameChg>
      </pc:sldChg>
      <pc:sldChg chg="modSp del mod modClrScheme chgLayout">
        <pc:chgData name="Ganavi M" userId="aa0847465628f3dc" providerId="Windows Live" clId="Web-{FF6A0613-CF86-4543-A29D-1DB585E67F52}" dt="2024-06-06T07:39:58.995" v="187"/>
        <pc:sldMkLst>
          <pc:docMk/>
          <pc:sldMk cId="0" sldId="615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15"/>
            <ac:spMk id="6147" creationId="{F46F7F3C-6C43-1A5E-FF2A-6EAE0A1425F6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40:04.839" v="188"/>
        <pc:sldMkLst>
          <pc:docMk/>
          <pc:sldMk cId="0" sldId="616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16"/>
            <ac:spMk id="5123" creationId="{A26E3874-421C-DDF4-5074-1B6FB1F5E7F4}"/>
          </ac:spMkLst>
        </pc:spChg>
      </pc:sldChg>
      <pc:sldChg chg="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619"/>
        </pc:sldMkLst>
      </pc:sldChg>
      <pc:sldChg chg="addSp modSp mod setBg modClrScheme setClrOvrMap chgLayout">
        <pc:chgData name="Ganavi M" userId="aa0847465628f3dc" providerId="Windows Live" clId="Web-{FF6A0613-CF86-4543-A29D-1DB585E67F52}" dt="2024-06-06T07:38:57.384" v="178"/>
        <pc:sldMkLst>
          <pc:docMk/>
          <pc:sldMk cId="0" sldId="620"/>
        </pc:sldMkLst>
        <pc:spChg chg="mod ord">
          <ac:chgData name="Ganavi M" userId="aa0847465628f3dc" providerId="Windows Live" clId="Web-{FF6A0613-CF86-4543-A29D-1DB585E67F52}" dt="2024-06-06T07:38:57.384" v="178"/>
          <ac:spMkLst>
            <pc:docMk/>
            <pc:sldMk cId="0" sldId="620"/>
            <ac:spMk id="49154" creationId="{7C78B231-3850-CC94-E2C7-68DECA978CBF}"/>
          </ac:spMkLst>
        </pc:spChg>
        <pc:spChg chg="add">
          <ac:chgData name="Ganavi M" userId="aa0847465628f3dc" providerId="Windows Live" clId="Web-{FF6A0613-CF86-4543-A29D-1DB585E67F52}" dt="2024-06-06T07:38:57.384" v="178"/>
          <ac:spMkLst>
            <pc:docMk/>
            <pc:sldMk cId="0" sldId="620"/>
            <ac:spMk id="49164" creationId="{B8144315-1C5A-4185-A952-25D98D303D46}"/>
          </ac:spMkLst>
        </pc:spChg>
        <pc:spChg chg="add">
          <ac:chgData name="Ganavi M" userId="aa0847465628f3dc" providerId="Windows Live" clId="Web-{FF6A0613-CF86-4543-A29D-1DB585E67F52}" dt="2024-06-06T07:38:57.384" v="178"/>
          <ac:spMkLst>
            <pc:docMk/>
            <pc:sldMk cId="0" sldId="620"/>
            <ac:spMk id="49166" creationId="{CC3DF159-A62C-40A0-86EB-55F5FCDB0761}"/>
          </ac:spMkLst>
        </pc:spChg>
        <pc:spChg chg="add">
          <ac:chgData name="Ganavi M" userId="aa0847465628f3dc" providerId="Windows Live" clId="Web-{FF6A0613-CF86-4543-A29D-1DB585E67F52}" dt="2024-06-06T07:38:57.384" v="178"/>
          <ac:spMkLst>
            <pc:docMk/>
            <pc:sldMk cId="0" sldId="620"/>
            <ac:spMk id="49168" creationId="{C5DDC647-9031-4B8C-B212-04560303C8EA}"/>
          </ac:spMkLst>
        </pc:spChg>
        <pc:grpChg chg="add">
          <ac:chgData name="Ganavi M" userId="aa0847465628f3dc" providerId="Windows Live" clId="Web-{FF6A0613-CF86-4543-A29D-1DB585E67F52}" dt="2024-06-06T07:38:57.384" v="178"/>
          <ac:grpSpMkLst>
            <pc:docMk/>
            <pc:sldMk cId="0" sldId="620"/>
            <ac:grpSpMk id="49160" creationId="{4091D54B-59AB-4A5E-8E9E-0421BD66D4FB}"/>
          </ac:grpSpMkLst>
        </pc:grpChg>
        <pc:picChg chg="mod">
          <ac:chgData name="Ganavi M" userId="aa0847465628f3dc" providerId="Windows Live" clId="Web-{FF6A0613-CF86-4543-A29D-1DB585E67F52}" dt="2024-06-06T07:38:57.384" v="178"/>
          <ac:picMkLst>
            <pc:docMk/>
            <pc:sldMk cId="0" sldId="620"/>
            <ac:picMk id="49155" creationId="{EBC75F1D-0471-0DE4-8A3C-CB2BFED43662}"/>
          </ac:picMkLst>
        </pc:picChg>
      </pc:sldChg>
      <pc:sldChg chg="addSp modSp del mod setBg modClrScheme setClrOvrMap chgLayout">
        <pc:chgData name="Ganavi M" userId="aa0847465628f3dc" providerId="Windows Live" clId="Web-{FF6A0613-CF86-4543-A29D-1DB585E67F52}" dt="2024-06-06T07:41:41.233" v="192"/>
        <pc:sldMkLst>
          <pc:docMk/>
          <pc:sldMk cId="0" sldId="621"/>
        </pc:sldMkLst>
        <pc:spChg chg="mod ord">
          <ac:chgData name="Ganavi M" userId="aa0847465628f3dc" providerId="Windows Live" clId="Web-{FF6A0613-CF86-4543-A29D-1DB585E67F52}" dt="2024-06-06T07:32:14.026" v="127"/>
          <ac:spMkLst>
            <pc:docMk/>
            <pc:sldMk cId="0" sldId="621"/>
            <ac:spMk id="39938" creationId="{8F1342F7-B0DE-8D9F-A48D-04355B74ACBC}"/>
          </ac:spMkLst>
        </pc:spChg>
        <pc:spChg chg="add">
          <ac:chgData name="Ganavi M" userId="aa0847465628f3dc" providerId="Windows Live" clId="Web-{FF6A0613-CF86-4543-A29D-1DB585E67F52}" dt="2024-06-06T07:32:14.026" v="127"/>
          <ac:spMkLst>
            <pc:docMk/>
            <pc:sldMk cId="0" sldId="621"/>
            <ac:spMk id="39948" creationId="{B8144315-1C5A-4185-A952-25D98D303D46}"/>
          </ac:spMkLst>
        </pc:spChg>
        <pc:spChg chg="add">
          <ac:chgData name="Ganavi M" userId="aa0847465628f3dc" providerId="Windows Live" clId="Web-{FF6A0613-CF86-4543-A29D-1DB585E67F52}" dt="2024-06-06T07:32:14.026" v="127"/>
          <ac:spMkLst>
            <pc:docMk/>
            <pc:sldMk cId="0" sldId="621"/>
            <ac:spMk id="39950" creationId="{11CAC6F2-0806-417B-BF5D-5AEF6195FA49}"/>
          </ac:spMkLst>
        </pc:spChg>
        <pc:spChg chg="add">
          <ac:chgData name="Ganavi M" userId="aa0847465628f3dc" providerId="Windows Live" clId="Web-{FF6A0613-CF86-4543-A29D-1DB585E67F52}" dt="2024-06-06T07:32:14.026" v="127"/>
          <ac:spMkLst>
            <pc:docMk/>
            <pc:sldMk cId="0" sldId="621"/>
            <ac:spMk id="39952" creationId="{D4723B02-0AAB-4F6E-BA41-8ED99D559D93}"/>
          </ac:spMkLst>
        </pc:spChg>
        <pc:grpChg chg="add">
          <ac:chgData name="Ganavi M" userId="aa0847465628f3dc" providerId="Windows Live" clId="Web-{FF6A0613-CF86-4543-A29D-1DB585E67F52}" dt="2024-06-06T07:32:14.026" v="127"/>
          <ac:grpSpMkLst>
            <pc:docMk/>
            <pc:sldMk cId="0" sldId="621"/>
            <ac:grpSpMk id="39944" creationId="{4091D54B-59AB-4A5E-8E9E-0421BD66D4FB}"/>
          </ac:grpSpMkLst>
        </pc:grpChg>
        <pc:picChg chg="mod ord">
          <ac:chgData name="Ganavi M" userId="aa0847465628f3dc" providerId="Windows Live" clId="Web-{FF6A0613-CF86-4543-A29D-1DB585E67F52}" dt="2024-06-06T07:32:14.026" v="127"/>
          <ac:picMkLst>
            <pc:docMk/>
            <pc:sldMk cId="0" sldId="621"/>
            <ac:picMk id="39939" creationId="{099FF072-1A85-4BA6-15D6-32059063DBF4}"/>
          </ac:picMkLst>
        </pc:picChg>
      </pc:sldChg>
      <pc:sldChg chg="addSp modSp mod setBg modClrScheme setClrOvrMap chgLayout">
        <pc:chgData name="Ganavi M" userId="aa0847465628f3dc" providerId="Windows Live" clId="Web-{FF6A0613-CF86-4543-A29D-1DB585E67F52}" dt="2024-06-06T07:38:23.930" v="174"/>
        <pc:sldMkLst>
          <pc:docMk/>
          <pc:sldMk cId="0" sldId="623"/>
        </pc:sldMkLst>
        <pc:spChg chg="mod ord">
          <ac:chgData name="Ganavi M" userId="aa0847465628f3dc" providerId="Windows Live" clId="Web-{FF6A0613-CF86-4543-A29D-1DB585E67F52}" dt="2024-06-06T07:38:23.930" v="174"/>
          <ac:spMkLst>
            <pc:docMk/>
            <pc:sldMk cId="0" sldId="623"/>
            <ac:spMk id="53250" creationId="{F02068A5-64C7-5B3D-70FE-63DD0F1491D2}"/>
          </ac:spMkLst>
        </pc:spChg>
        <pc:spChg chg="mod ord">
          <ac:chgData name="Ganavi M" userId="aa0847465628f3dc" providerId="Windows Live" clId="Web-{FF6A0613-CF86-4543-A29D-1DB585E67F52}" dt="2024-06-06T07:38:23.930" v="174"/>
          <ac:spMkLst>
            <pc:docMk/>
            <pc:sldMk cId="0" sldId="623"/>
            <ac:spMk id="53251" creationId="{DB0608A6-BEA6-E1D9-F870-AE9F1DDC250C}"/>
          </ac:spMkLst>
        </pc:spChg>
        <pc:spChg chg="add">
          <ac:chgData name="Ganavi M" userId="aa0847465628f3dc" providerId="Windows Live" clId="Web-{FF6A0613-CF86-4543-A29D-1DB585E67F52}" dt="2024-06-06T07:38:23.930" v="174"/>
          <ac:spMkLst>
            <pc:docMk/>
            <pc:sldMk cId="0" sldId="623"/>
            <ac:spMk id="53267" creationId="{20E145FF-1D18-4246-A2BA-9F6B4D53364C}"/>
          </ac:spMkLst>
        </pc:spChg>
        <pc:spChg chg="add">
          <ac:chgData name="Ganavi M" userId="aa0847465628f3dc" providerId="Windows Live" clId="Web-{FF6A0613-CF86-4543-A29D-1DB585E67F52}" dt="2024-06-06T07:38:23.930" v="174"/>
          <ac:spMkLst>
            <pc:docMk/>
            <pc:sldMk cId="0" sldId="623"/>
            <ac:spMk id="53269" creationId="{C314C310-850D-4491-AA52-C75BEA68B68C}"/>
          </ac:spMkLst>
        </pc:spChg>
        <pc:grpChg chg="add">
          <ac:chgData name="Ganavi M" userId="aa0847465628f3dc" providerId="Windows Live" clId="Web-{FF6A0613-CF86-4543-A29D-1DB585E67F52}" dt="2024-06-06T07:38:23.930" v="174"/>
          <ac:grpSpMkLst>
            <pc:docMk/>
            <pc:sldMk cId="0" sldId="623"/>
            <ac:grpSpMk id="53256" creationId="{7084313B-C03D-4981-9786-879159A60395}"/>
          </ac:grpSpMkLst>
        </pc:grpChg>
        <pc:grpChg chg="add">
          <ac:chgData name="Ganavi M" userId="aa0847465628f3dc" providerId="Windows Live" clId="Web-{FF6A0613-CF86-4543-A29D-1DB585E67F52}" dt="2024-06-06T07:38:23.930" v="174"/>
          <ac:grpSpMkLst>
            <pc:docMk/>
            <pc:sldMk cId="0" sldId="623"/>
            <ac:grpSpMk id="53271" creationId="{D4EC3799-3F52-48CE-85CC-83AED368EB42}"/>
          </ac:grpSpMkLst>
        </pc:grpChg>
        <pc:cxnChg chg="add">
          <ac:chgData name="Ganavi M" userId="aa0847465628f3dc" providerId="Windows Live" clId="Web-{FF6A0613-CF86-4543-A29D-1DB585E67F52}" dt="2024-06-06T07:38:23.930" v="174"/>
          <ac:cxnSpMkLst>
            <pc:docMk/>
            <pc:sldMk cId="0" sldId="623"/>
            <ac:cxnSpMk id="53275" creationId="{789E20C7-BB50-4317-93C7-90C8ED80B275}"/>
          </ac:cxnSpMkLst>
        </pc:cxnChg>
      </pc:sldChg>
      <pc:sldChg chg="modSp del mod modClrScheme chgLayout">
        <pc:chgData name="Ganavi M" userId="aa0847465628f3dc" providerId="Windows Live" clId="Web-{FF6A0613-CF86-4543-A29D-1DB585E67F52}" dt="2024-06-06T07:38:30.461" v="175"/>
        <pc:sldMkLst>
          <pc:docMk/>
          <pc:sldMk cId="0" sldId="624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24"/>
            <ac:spMk id="52226" creationId="{448C6D50-FB5C-B50C-DAF9-C52E7D2A5417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8:09.398" v="173"/>
        <pc:sldMkLst>
          <pc:docMk/>
          <pc:sldMk cId="0" sldId="625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25"/>
            <ac:spMk id="54274" creationId="{0E3D20D5-5DB2-773B-8D64-9CD6CEE2B195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25"/>
            <ac:spMk id="54275" creationId="{8CFB7B5F-4798-07D2-1166-1082F38EA36A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8:06.163" v="172"/>
        <pc:sldMkLst>
          <pc:docMk/>
          <pc:sldMk cId="0" sldId="626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26"/>
            <ac:spMk id="55298" creationId="{6C0021A6-B138-1A56-3A78-DB640DEE900B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26"/>
            <ac:spMk id="55299" creationId="{DA70D238-969A-7315-C3F2-8E5907D0DB28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7:16.193" v="168"/>
        <pc:sldMkLst>
          <pc:docMk/>
          <pc:sldMk cId="0" sldId="627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27"/>
            <ac:spMk id="61442" creationId="{468EF3B9-41C4-C288-F88A-857653CC8A62}"/>
          </ac:spMkLst>
        </pc:spChg>
      </pc:sldChg>
      <pc:sldChg chg="addSp delSp modSp mod setBg modClrScheme chgLayout">
        <pc:chgData name="Ganavi M" userId="aa0847465628f3dc" providerId="Windows Live" clId="Web-{FF6A0613-CF86-4543-A29D-1DB585E67F52}" dt="2024-06-06T07:37:57.788" v="171"/>
        <pc:sldMkLst>
          <pc:docMk/>
          <pc:sldMk cId="0" sldId="628"/>
        </pc:sldMkLst>
        <pc:spChg chg="mod ord">
          <ac:chgData name="Ganavi M" userId="aa0847465628f3dc" providerId="Windows Live" clId="Web-{FF6A0613-CF86-4543-A29D-1DB585E67F52}" dt="2024-06-06T07:37:57.788" v="171"/>
          <ac:spMkLst>
            <pc:docMk/>
            <pc:sldMk cId="0" sldId="628"/>
            <ac:spMk id="56322" creationId="{EA952EF9-5C67-9199-0E22-2BA64E48420D}"/>
          </ac:spMkLst>
        </pc:spChg>
        <pc:spChg chg="del mod ord">
          <ac:chgData name="Ganavi M" userId="aa0847465628f3dc" providerId="Windows Live" clId="Web-{FF6A0613-CF86-4543-A29D-1DB585E67F52}" dt="2024-06-06T07:37:57.788" v="171"/>
          <ac:spMkLst>
            <pc:docMk/>
            <pc:sldMk cId="0" sldId="628"/>
            <ac:spMk id="56323" creationId="{3E4AB865-A295-B01F-505B-D9CF4A6B012F}"/>
          </ac:spMkLst>
        </pc:spChg>
        <pc:spChg chg="add">
          <ac:chgData name="Ganavi M" userId="aa0847465628f3dc" providerId="Windows Live" clId="Web-{FF6A0613-CF86-4543-A29D-1DB585E67F52}" dt="2024-06-06T07:37:57.788" v="171"/>
          <ac:spMkLst>
            <pc:docMk/>
            <pc:sldMk cId="0" sldId="628"/>
            <ac:spMk id="56340" creationId="{6288FC2F-B192-42B2-90BE-517E1039BE0B}"/>
          </ac:spMkLst>
        </pc:spChg>
        <pc:spChg chg="add">
          <ac:chgData name="Ganavi M" userId="aa0847465628f3dc" providerId="Windows Live" clId="Web-{FF6A0613-CF86-4543-A29D-1DB585E67F52}" dt="2024-06-06T07:37:57.788" v="171"/>
          <ac:spMkLst>
            <pc:docMk/>
            <pc:sldMk cId="0" sldId="628"/>
            <ac:spMk id="56351" creationId="{CC28BCC9-4093-4FD5-83EB-7EC297F51396}"/>
          </ac:spMkLst>
        </pc:spChg>
        <pc:grpChg chg="add">
          <ac:chgData name="Ganavi M" userId="aa0847465628f3dc" providerId="Windows Live" clId="Web-{FF6A0613-CF86-4543-A29D-1DB585E67F52}" dt="2024-06-06T07:37:57.788" v="171"/>
          <ac:grpSpMkLst>
            <pc:docMk/>
            <pc:sldMk cId="0" sldId="628"/>
            <ac:grpSpMk id="56329" creationId="{E5D4A15D-C852-47D7-A7E3-7F8FEE9FCA9D}"/>
          </ac:grpSpMkLst>
        </pc:grpChg>
        <pc:grpChg chg="add">
          <ac:chgData name="Ganavi M" userId="aa0847465628f3dc" providerId="Windows Live" clId="Web-{FF6A0613-CF86-4543-A29D-1DB585E67F52}" dt="2024-06-06T07:37:57.788" v="171"/>
          <ac:grpSpMkLst>
            <pc:docMk/>
            <pc:sldMk cId="0" sldId="628"/>
            <ac:grpSpMk id="56342" creationId="{08BCF048-8940-4354-B9EC-5AD74E283CE3}"/>
          </ac:grpSpMkLst>
        </pc:grpChg>
        <pc:graphicFrameChg chg="add">
          <ac:chgData name="Ganavi M" userId="aa0847465628f3dc" providerId="Windows Live" clId="Web-{FF6A0613-CF86-4543-A29D-1DB585E67F52}" dt="2024-06-06T07:37:57.788" v="171"/>
          <ac:graphicFrameMkLst>
            <pc:docMk/>
            <pc:sldMk cId="0" sldId="628"/>
            <ac:graphicFrameMk id="56325" creationId="{151F5216-DF62-88E2-A34D-2B57CD43AF46}"/>
          </ac:graphicFrameMkLst>
        </pc:graphicFrameChg>
      </pc:sldChg>
      <pc:sldChg chg="modSp del mod modClrScheme chgLayout">
        <pc:chgData name="Ganavi M" userId="aa0847465628f3dc" providerId="Windows Live" clId="Web-{FF6A0613-CF86-4543-A29D-1DB585E67F52}" dt="2024-06-06T07:36:57.708" v="166"/>
        <pc:sldMkLst>
          <pc:docMk/>
          <pc:sldMk cId="0" sldId="629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29"/>
            <ac:spMk id="62466" creationId="{C52B27B4-405C-C53E-6A62-E74E0E7F9E08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630"/>
        </pc:sldMkLst>
        <pc:picChg chg="mod ord">
          <ac:chgData name="Ganavi M" userId="aa0847465628f3dc" providerId="Windows Live" clId="Web-{FF6A0613-CF86-4543-A29D-1DB585E67F52}" dt="2024-06-06T06:30:38.779" v="14"/>
          <ac:picMkLst>
            <pc:docMk/>
            <pc:sldMk cId="0" sldId="630"/>
            <ac:picMk id="41986" creationId="{B65E0708-6671-95F2-74D2-A108DA3FEF0D}"/>
          </ac:picMkLst>
        </pc:pic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631"/>
        </pc:sldMkLst>
        <pc:graphicFrameChg chg="mod ord">
          <ac:chgData name="Ganavi M" userId="aa0847465628f3dc" providerId="Windows Live" clId="Web-{FF6A0613-CF86-4543-A29D-1DB585E67F52}" dt="2024-06-06T06:30:38.779" v="14"/>
          <ac:graphicFrameMkLst>
            <pc:docMk/>
            <pc:sldMk cId="0" sldId="631"/>
            <ac:graphicFrameMk id="4098" creationId="{3869C3C2-FF6F-30D9-6B9B-1B242B6602FB}"/>
          </ac:graphicFrameMkLst>
        </pc:graphicFrameChg>
      </pc:sldChg>
      <pc:sldChg chg="modSp del mod modClrScheme chgLayout">
        <pc:chgData name="Ganavi M" userId="aa0847465628f3dc" providerId="Windows Live" clId="Web-{FF6A0613-CF86-4543-A29D-1DB585E67F52}" dt="2024-06-06T07:34:54.172" v="145"/>
        <pc:sldMkLst>
          <pc:docMk/>
          <pc:sldMk cId="0" sldId="632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32"/>
            <ac:spMk id="78850" creationId="{55FFADEA-0056-EAB3-E3E1-99262C7FBDAF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7:34:55.485" v="146"/>
        <pc:sldMkLst>
          <pc:docMk/>
          <pc:sldMk cId="0" sldId="633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33"/>
            <ac:spMk id="79874" creationId="{97370D9C-BCE9-5BC2-AD60-BC4B55C246DD}"/>
          </ac:spMkLst>
        </pc:spChg>
      </pc:sldChg>
      <pc:sldChg chg="addSp modSp del mod setBg modClrScheme chgLayout">
        <pc:chgData name="Ganavi M" userId="aa0847465628f3dc" providerId="Windows Live" clId="Web-{FF6A0613-CF86-4543-A29D-1DB585E67F52}" dt="2024-06-06T07:34:58.985" v="147"/>
        <pc:sldMkLst>
          <pc:docMk/>
          <pc:sldMk cId="0" sldId="634"/>
        </pc:sldMkLst>
        <pc:spChg chg="mod ord">
          <ac:chgData name="Ganavi M" userId="aa0847465628f3dc" providerId="Windows Live" clId="Web-{FF6A0613-CF86-4543-A29D-1DB585E67F52}" dt="2024-06-06T07:34:45.422" v="144"/>
          <ac:spMkLst>
            <pc:docMk/>
            <pc:sldMk cId="0" sldId="634"/>
            <ac:spMk id="80898" creationId="{C46B79C8-A449-2782-685F-5935D64CDABD}"/>
          </ac:spMkLst>
        </pc:spChg>
        <pc:spChg chg="add">
          <ac:chgData name="Ganavi M" userId="aa0847465628f3dc" providerId="Windows Live" clId="Web-{FF6A0613-CF86-4543-A29D-1DB585E67F52}" dt="2024-06-06T07:34:45.422" v="144"/>
          <ac:spMkLst>
            <pc:docMk/>
            <pc:sldMk cId="0" sldId="634"/>
            <ac:spMk id="80910" creationId="{80CAB4C1-E9FF-4C37-92FA-28BED3B8881B}"/>
          </ac:spMkLst>
        </pc:spChg>
        <pc:spChg chg="add">
          <ac:chgData name="Ganavi M" userId="aa0847465628f3dc" providerId="Windows Live" clId="Web-{FF6A0613-CF86-4543-A29D-1DB585E67F52}" dt="2024-06-06T07:34:45.422" v="144"/>
          <ac:spMkLst>
            <pc:docMk/>
            <pc:sldMk cId="0" sldId="634"/>
            <ac:spMk id="80912" creationId="{CBEB4EA9-599C-4B88-A744-6FA1FFFA8F22}"/>
          </ac:spMkLst>
        </pc:spChg>
        <pc:grpChg chg="add">
          <ac:chgData name="Ganavi M" userId="aa0847465628f3dc" providerId="Windows Live" clId="Web-{FF6A0613-CF86-4543-A29D-1DB585E67F52}" dt="2024-06-06T07:34:45.422" v="144"/>
          <ac:grpSpMkLst>
            <pc:docMk/>
            <pc:sldMk cId="0" sldId="634"/>
            <ac:grpSpMk id="80906" creationId="{EC030789-C525-4D1D-90A0-F48C14A76EB0}"/>
          </ac:grpSpMkLst>
        </pc:grpChg>
        <pc:picChg chg="mod ord">
          <ac:chgData name="Ganavi M" userId="aa0847465628f3dc" providerId="Windows Live" clId="Web-{FF6A0613-CF86-4543-A29D-1DB585E67F52}" dt="2024-06-06T07:34:45.422" v="144"/>
          <ac:picMkLst>
            <pc:docMk/>
            <pc:sldMk cId="0" sldId="634"/>
            <ac:picMk id="80899" creationId="{5C14FB09-5E1B-5929-A756-57F0090D50BC}"/>
          </ac:picMkLst>
        </pc:picChg>
        <pc:picChg chg="mod">
          <ac:chgData name="Ganavi M" userId="aa0847465628f3dc" providerId="Windows Live" clId="Web-{FF6A0613-CF86-4543-A29D-1DB585E67F52}" dt="2024-06-06T07:34:45.422" v="144"/>
          <ac:picMkLst>
            <pc:docMk/>
            <pc:sldMk cId="0" sldId="634"/>
            <ac:picMk id="80900" creationId="{A5898D30-72EC-4BAB-F95E-234DDBCD5B25}"/>
          </ac:picMkLst>
        </pc:picChg>
        <pc:picChg chg="mod">
          <ac:chgData name="Ganavi M" userId="aa0847465628f3dc" providerId="Windows Live" clId="Web-{FF6A0613-CF86-4543-A29D-1DB585E67F52}" dt="2024-06-06T07:34:45.422" v="144"/>
          <ac:picMkLst>
            <pc:docMk/>
            <pc:sldMk cId="0" sldId="634"/>
            <ac:picMk id="80901" creationId="{0DB5976A-5223-993A-716D-E2FC8421CD44}"/>
          </ac:picMkLst>
        </pc:picChg>
      </pc:sldChg>
      <pc:sldChg chg="addSp modSp del mod setBg modClrScheme setClrOvrMap chgLayout">
        <pc:chgData name="Ganavi M" userId="aa0847465628f3dc" providerId="Windows Live" clId="Web-{FF6A0613-CF86-4543-A29D-1DB585E67F52}" dt="2024-06-06T07:34:59.594" v="148"/>
        <pc:sldMkLst>
          <pc:docMk/>
          <pc:sldMk cId="0" sldId="635"/>
        </pc:sldMkLst>
        <pc:spChg chg="mod ord">
          <ac:chgData name="Ganavi M" userId="aa0847465628f3dc" providerId="Windows Live" clId="Web-{FF6A0613-CF86-4543-A29D-1DB585E67F52}" dt="2024-06-06T07:34:30.031" v="142"/>
          <ac:spMkLst>
            <pc:docMk/>
            <pc:sldMk cId="0" sldId="635"/>
            <ac:spMk id="81922" creationId="{0E38A136-B14D-CC13-F73D-208D74FCC552}"/>
          </ac:spMkLst>
        </pc:spChg>
        <pc:spChg chg="add">
          <ac:chgData name="Ganavi M" userId="aa0847465628f3dc" providerId="Windows Live" clId="Web-{FF6A0613-CF86-4543-A29D-1DB585E67F52}" dt="2024-06-06T07:34:30.031" v="142"/>
          <ac:spMkLst>
            <pc:docMk/>
            <pc:sldMk cId="0" sldId="635"/>
            <ac:spMk id="81932" creationId="{B8144315-1C5A-4185-A952-25D98D303D46}"/>
          </ac:spMkLst>
        </pc:spChg>
        <pc:spChg chg="add">
          <ac:chgData name="Ganavi M" userId="aa0847465628f3dc" providerId="Windows Live" clId="Web-{FF6A0613-CF86-4543-A29D-1DB585E67F52}" dt="2024-06-06T07:34:30.031" v="142"/>
          <ac:spMkLst>
            <pc:docMk/>
            <pc:sldMk cId="0" sldId="635"/>
            <ac:spMk id="81934" creationId="{11CAC6F2-0806-417B-BF5D-5AEF6195FA49}"/>
          </ac:spMkLst>
        </pc:spChg>
        <pc:spChg chg="add">
          <ac:chgData name="Ganavi M" userId="aa0847465628f3dc" providerId="Windows Live" clId="Web-{FF6A0613-CF86-4543-A29D-1DB585E67F52}" dt="2024-06-06T07:34:30.031" v="142"/>
          <ac:spMkLst>
            <pc:docMk/>
            <pc:sldMk cId="0" sldId="635"/>
            <ac:spMk id="81936" creationId="{D4723B02-0AAB-4F6E-BA41-8ED99D559D93}"/>
          </ac:spMkLst>
        </pc:spChg>
        <pc:grpChg chg="add">
          <ac:chgData name="Ganavi M" userId="aa0847465628f3dc" providerId="Windows Live" clId="Web-{FF6A0613-CF86-4543-A29D-1DB585E67F52}" dt="2024-06-06T07:34:30.031" v="142"/>
          <ac:grpSpMkLst>
            <pc:docMk/>
            <pc:sldMk cId="0" sldId="635"/>
            <ac:grpSpMk id="81928" creationId="{4091D54B-59AB-4A5E-8E9E-0421BD66D4FB}"/>
          </ac:grpSpMkLst>
        </pc:grpChg>
        <pc:picChg chg="mod">
          <ac:chgData name="Ganavi M" userId="aa0847465628f3dc" providerId="Windows Live" clId="Web-{FF6A0613-CF86-4543-A29D-1DB585E67F52}" dt="2024-06-06T07:34:30.031" v="142"/>
          <ac:picMkLst>
            <pc:docMk/>
            <pc:sldMk cId="0" sldId="635"/>
            <ac:picMk id="81923" creationId="{14D95B7C-4A22-75F6-80B5-BA6EF0850674}"/>
          </ac:picMkLst>
        </pc:picChg>
      </pc:sldChg>
      <pc:sldChg chg="modSp mod modClrScheme chgLayout">
        <pc:chgData name="Ganavi M" userId="aa0847465628f3dc" providerId="Windows Live" clId="Web-{FF6A0613-CF86-4543-A29D-1DB585E67F52}" dt="2024-06-06T07:33:51.030" v="138" actId="20577"/>
        <pc:sldMkLst>
          <pc:docMk/>
          <pc:sldMk cId="0" sldId="636"/>
        </pc:sldMkLst>
        <pc:spChg chg="mod ord">
          <ac:chgData name="Ganavi M" userId="aa0847465628f3dc" providerId="Windows Live" clId="Web-{FF6A0613-CF86-4543-A29D-1DB585E67F52}" dt="2024-06-06T07:33:51.030" v="138" actId="20577"/>
          <ac:spMkLst>
            <pc:docMk/>
            <pc:sldMk cId="0" sldId="636"/>
            <ac:spMk id="84994" creationId="{A693D9AE-0C6D-1857-AE8C-0E10C7235F33}"/>
          </ac:spMkLst>
        </pc:spChg>
      </pc:sldChg>
      <pc:sldChg chg="modSp mod modClrScheme chgLayout">
        <pc:chgData name="Ganavi M" userId="aa0847465628f3dc" providerId="Windows Live" clId="Web-{FF6A0613-CF86-4543-A29D-1DB585E67F52}" dt="2024-06-06T07:33:43.889" v="137" actId="1076"/>
        <pc:sldMkLst>
          <pc:docMk/>
          <pc:sldMk cId="0" sldId="637"/>
        </pc:sldMkLst>
        <pc:spChg chg="mod ord">
          <ac:chgData name="Ganavi M" userId="aa0847465628f3dc" providerId="Windows Live" clId="Web-{FF6A0613-CF86-4543-A29D-1DB585E67F52}" dt="2024-06-06T07:33:36.420" v="135"/>
          <ac:spMkLst>
            <pc:docMk/>
            <pc:sldMk cId="0" sldId="637"/>
            <ac:spMk id="86018" creationId="{F247B5E2-9EA6-E1AD-31A7-802A840CD2AD}"/>
          </ac:spMkLst>
        </pc:spChg>
        <pc:spChg chg="mod">
          <ac:chgData name="Ganavi M" userId="aa0847465628f3dc" providerId="Windows Live" clId="Web-{FF6A0613-CF86-4543-A29D-1DB585E67F52}" dt="2024-06-06T07:33:43.889" v="137" actId="1076"/>
          <ac:spMkLst>
            <pc:docMk/>
            <pc:sldMk cId="0" sldId="637"/>
            <ac:spMk id="86022" creationId="{84693225-1C88-B545-6852-31F85394CA4E}"/>
          </ac:spMkLst>
        </pc:spChg>
        <pc:picChg chg="mod">
          <ac:chgData name="Ganavi M" userId="aa0847465628f3dc" providerId="Windows Live" clId="Web-{FF6A0613-CF86-4543-A29D-1DB585E67F52}" dt="2024-06-06T07:33:40.670" v="136" actId="1076"/>
          <ac:picMkLst>
            <pc:docMk/>
            <pc:sldMk cId="0" sldId="637"/>
            <ac:picMk id="86019" creationId="{21EBA0B4-E28C-A9AE-749B-FA6E35C3E3A1}"/>
          </ac:picMkLst>
        </pc:picChg>
      </pc:sldChg>
      <pc:sldChg chg="modSp mod modClrScheme chgLayout">
        <pc:chgData name="Ganavi M" userId="aa0847465628f3dc" providerId="Windows Live" clId="Web-{FF6A0613-CF86-4543-A29D-1DB585E67F52}" dt="2024-06-06T07:33:28.341" v="134" actId="20577"/>
        <pc:sldMkLst>
          <pc:docMk/>
          <pc:sldMk cId="0" sldId="638"/>
        </pc:sldMkLst>
        <pc:spChg chg="mod ord">
          <ac:chgData name="Ganavi M" userId="aa0847465628f3dc" providerId="Windows Live" clId="Web-{FF6A0613-CF86-4543-A29D-1DB585E67F52}" dt="2024-06-06T07:33:28.341" v="134" actId="20577"/>
          <ac:spMkLst>
            <pc:docMk/>
            <pc:sldMk cId="0" sldId="638"/>
            <ac:spMk id="87042" creationId="{125E7A7C-9ECB-881D-CA2A-F6E0AAE07F72}"/>
          </ac:spMkLst>
        </pc:spChg>
      </pc:sldChg>
      <pc:sldChg chg="modSp mod modClrScheme chgLayout">
        <pc:chgData name="Ganavi M" userId="aa0847465628f3dc" providerId="Windows Live" clId="Web-{FF6A0613-CF86-4543-A29D-1DB585E67F52}" dt="2024-06-06T07:34:02.655" v="139"/>
        <pc:sldMkLst>
          <pc:docMk/>
          <pc:sldMk cId="0" sldId="639"/>
        </pc:sldMkLst>
        <pc:spChg chg="mod ord">
          <ac:chgData name="Ganavi M" userId="aa0847465628f3dc" providerId="Windows Live" clId="Web-{FF6A0613-CF86-4543-A29D-1DB585E67F52}" dt="2024-06-06T07:34:02.655" v="139"/>
          <ac:spMkLst>
            <pc:docMk/>
            <pc:sldMk cId="0" sldId="639"/>
            <ac:spMk id="83970" creationId="{B1BDA71E-04EE-FC22-ACE4-DA14968C5861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2:08.595" v="28" actId="20577"/>
        <pc:sldMkLst>
          <pc:docMk/>
          <pc:sldMk cId="0" sldId="640"/>
        </pc:sldMkLst>
        <pc:spChg chg="mod ord">
          <ac:chgData name="Ganavi M" userId="aa0847465628f3dc" providerId="Windows Live" clId="Web-{FF6A0613-CF86-4543-A29D-1DB585E67F52}" dt="2024-06-06T06:32:08.595" v="28" actId="20577"/>
          <ac:spMkLst>
            <pc:docMk/>
            <pc:sldMk cId="0" sldId="640"/>
            <ac:spMk id="16386" creationId="{BF35A66F-00BE-78F6-1865-CC85DB69B4BE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2:39.705" v="54" actId="1076"/>
        <pc:sldMkLst>
          <pc:docMk/>
          <pc:sldMk cId="0" sldId="641"/>
        </pc:sldMkLst>
        <pc:spChg chg="mod ord">
          <ac:chgData name="Ganavi M" userId="aa0847465628f3dc" providerId="Windows Live" clId="Web-{FF6A0613-CF86-4543-A29D-1DB585E67F52}" dt="2024-06-06T06:32:25.236" v="41" actId="1076"/>
          <ac:spMkLst>
            <pc:docMk/>
            <pc:sldMk cId="0" sldId="641"/>
            <ac:spMk id="17411" creationId="{D9B7C8C4-7522-CBA0-B5DB-80F81E098B71}"/>
          </ac:spMkLst>
        </pc:spChg>
        <pc:spChg chg="mod">
          <ac:chgData name="Ganavi M" userId="aa0847465628f3dc" providerId="Windows Live" clId="Web-{FF6A0613-CF86-4543-A29D-1DB585E67F52}" dt="2024-06-06T06:32:39.690" v="50" actId="1076"/>
          <ac:spMkLst>
            <pc:docMk/>
            <pc:sldMk cId="0" sldId="641"/>
            <ac:spMk id="17413" creationId="{2F613391-9262-A105-3B32-23866B5E0CD8}"/>
          </ac:spMkLst>
        </pc:spChg>
        <pc:spChg chg="mod">
          <ac:chgData name="Ganavi M" userId="aa0847465628f3dc" providerId="Windows Live" clId="Web-{FF6A0613-CF86-4543-A29D-1DB585E67F52}" dt="2024-06-06T06:32:39.690" v="51" actId="1076"/>
          <ac:spMkLst>
            <pc:docMk/>
            <pc:sldMk cId="0" sldId="641"/>
            <ac:spMk id="17414" creationId="{5AC7B142-8C43-BD7D-6E88-196CF07B1104}"/>
          </ac:spMkLst>
        </pc:spChg>
        <pc:spChg chg="mod">
          <ac:chgData name="Ganavi M" userId="aa0847465628f3dc" providerId="Windows Live" clId="Web-{FF6A0613-CF86-4543-A29D-1DB585E67F52}" dt="2024-06-06T06:32:39.690" v="52" actId="1076"/>
          <ac:spMkLst>
            <pc:docMk/>
            <pc:sldMk cId="0" sldId="641"/>
            <ac:spMk id="17415" creationId="{7C2CF6F4-C9A8-E845-913B-7822F0DE6BEA}"/>
          </ac:spMkLst>
        </pc:spChg>
        <pc:spChg chg="mod">
          <ac:chgData name="Ganavi M" userId="aa0847465628f3dc" providerId="Windows Live" clId="Web-{FF6A0613-CF86-4543-A29D-1DB585E67F52}" dt="2024-06-06T06:32:39.690" v="53" actId="1076"/>
          <ac:spMkLst>
            <pc:docMk/>
            <pc:sldMk cId="0" sldId="641"/>
            <ac:spMk id="17416" creationId="{DE311792-B800-F960-C454-5C10D82C5882}"/>
          </ac:spMkLst>
        </pc:spChg>
        <pc:picChg chg="mod">
          <ac:chgData name="Ganavi M" userId="aa0847465628f3dc" providerId="Windows Live" clId="Web-{FF6A0613-CF86-4543-A29D-1DB585E67F52}" dt="2024-06-06T06:32:39.705" v="54" actId="1076"/>
          <ac:picMkLst>
            <pc:docMk/>
            <pc:sldMk cId="0" sldId="641"/>
            <ac:picMk id="17410" creationId="{9AFD1DC2-52C7-91F2-5284-E24AD9986873}"/>
          </ac:picMkLst>
        </pc:picChg>
        <pc:picChg chg="mod">
          <ac:chgData name="Ganavi M" userId="aa0847465628f3dc" providerId="Windows Live" clId="Web-{FF6A0613-CF86-4543-A29D-1DB585E67F52}" dt="2024-06-06T06:32:39.674" v="49" actId="1076"/>
          <ac:picMkLst>
            <pc:docMk/>
            <pc:sldMk cId="0" sldId="641"/>
            <ac:picMk id="17412" creationId="{D9F661CA-A0C9-E736-03E7-12FB44D82019}"/>
          </ac:picMkLst>
        </pc:picChg>
      </pc:sldChg>
      <pc:sldChg chg="modSp mod modClrScheme chgLayout">
        <pc:chgData name="Ganavi M" userId="aa0847465628f3dc" providerId="Windows Live" clId="Web-{FF6A0613-CF86-4543-A29D-1DB585E67F52}" dt="2024-06-06T07:33:13.763" v="132" actId="20577"/>
        <pc:sldMkLst>
          <pc:docMk/>
          <pc:sldMk cId="0" sldId="642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42"/>
            <ac:spMk id="88066" creationId="{77D5F882-2BED-9A47-DB49-F7EFD8EE5C7E}"/>
          </ac:spMkLst>
        </pc:spChg>
        <pc:spChg chg="mod ord">
          <ac:chgData name="Ganavi M" userId="aa0847465628f3dc" providerId="Windows Live" clId="Web-{FF6A0613-CF86-4543-A29D-1DB585E67F52}" dt="2024-06-06T07:33:13.763" v="132" actId="20577"/>
          <ac:spMkLst>
            <pc:docMk/>
            <pc:sldMk cId="0" sldId="642"/>
            <ac:spMk id="88067" creationId="{EA7CE3BF-1036-ADB4-911E-F1998A6C65B9}"/>
          </ac:spMkLst>
        </pc:spChg>
      </pc:sldChg>
      <pc:sldChg chg="modSp mod modClrScheme chgLayout">
        <pc:chgData name="Ganavi M" userId="aa0847465628f3dc" providerId="Windows Live" clId="Web-{FF6A0613-CF86-4543-A29D-1DB585E67F52}" dt="2024-06-06T07:33:07.669" v="131" actId="20577"/>
        <pc:sldMkLst>
          <pc:docMk/>
          <pc:sldMk cId="0" sldId="643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43"/>
            <ac:spMk id="89090" creationId="{2631F335-8950-FB7B-EC43-321B27F7B5C5}"/>
          </ac:spMkLst>
        </pc:spChg>
        <pc:spChg chg="mod ord">
          <ac:chgData name="Ganavi M" userId="aa0847465628f3dc" providerId="Windows Live" clId="Web-{FF6A0613-CF86-4543-A29D-1DB585E67F52}" dt="2024-06-06T07:33:07.669" v="131" actId="20577"/>
          <ac:spMkLst>
            <pc:docMk/>
            <pc:sldMk cId="0" sldId="643"/>
            <ac:spMk id="89091" creationId="{ED3DD457-24BA-436A-2B25-5B23269693CB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644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44"/>
            <ac:spMk id="3" creationId="{2A7AD671-2BE0-94F9-6A4F-4B08B9D3B810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44"/>
            <ac:spMk id="60418" creationId="{E98127B3-89D2-26F1-A69F-2A34A44ABFCE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645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45"/>
            <ac:spMk id="58370" creationId="{0A85AB11-7F9C-8603-E57F-B0EA1738CCC3}"/>
          </ac:spMkLst>
        </pc:spChg>
      </pc:sldChg>
      <pc:sldChg chg="modSp mod modClrScheme chgLayout">
        <pc:chgData name="Ganavi M" userId="aa0847465628f3dc" providerId="Windows Live" clId="Web-{FF6A0613-CF86-4543-A29D-1DB585E67F52}" dt="2024-06-06T06:30:38.779" v="14"/>
        <pc:sldMkLst>
          <pc:docMk/>
          <pc:sldMk cId="0" sldId="646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46"/>
            <ac:spMk id="59395" creationId="{F5380101-A953-7EF1-1935-BD543F736C25}"/>
          </ac:spMkLst>
        </pc:spChg>
      </pc:sldChg>
      <pc:sldChg chg="modSp del mod modClrScheme chgLayout">
        <pc:chgData name="Ganavi M" userId="aa0847465628f3dc" providerId="Windows Live" clId="Web-{FF6A0613-CF86-4543-A29D-1DB585E67F52}" dt="2024-06-06T06:31:18.218" v="22"/>
        <pc:sldMkLst>
          <pc:docMk/>
          <pc:sldMk cId="0" sldId="647"/>
        </pc:sldMkLst>
        <pc:spChg chg="mod ord">
          <ac:chgData name="Ganavi M" userId="aa0847465628f3dc" providerId="Windows Live" clId="Web-{FF6A0613-CF86-4543-A29D-1DB585E67F52}" dt="2024-06-06T06:31:14.515" v="21"/>
          <ac:spMkLst>
            <pc:docMk/>
            <pc:sldMk cId="0" sldId="647"/>
            <ac:spMk id="9218" creationId="{41602E21-54D2-79A0-6872-71C8C8B4795B}"/>
          </ac:spMkLst>
        </pc:spChg>
      </pc:sldChg>
      <pc:sldChg chg="delSp modSp del mod modClrScheme chgLayout">
        <pc:chgData name="Ganavi M" userId="aa0847465628f3dc" providerId="Windows Live" clId="Web-{FF6A0613-CF86-4543-A29D-1DB585E67F52}" dt="2024-06-06T07:30:51.523" v="120"/>
        <pc:sldMkLst>
          <pc:docMk/>
          <pc:sldMk cId="0" sldId="648"/>
        </pc:sldMkLst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48"/>
            <ac:spMk id="34818" creationId="{AC8B0ACB-FF8A-B46E-4D5E-8E38A346949E}"/>
          </ac:spMkLst>
        </pc:spChg>
        <pc:spChg chg="mod ord">
          <ac:chgData name="Ganavi M" userId="aa0847465628f3dc" providerId="Windows Live" clId="Web-{FF6A0613-CF86-4543-A29D-1DB585E67F52}" dt="2024-06-06T06:30:38.779" v="14"/>
          <ac:spMkLst>
            <pc:docMk/>
            <pc:sldMk cId="0" sldId="648"/>
            <ac:spMk id="34819" creationId="{E6F976C0-7BE9-0629-B4D1-CFE18E316EB7}"/>
          </ac:spMkLst>
        </pc:spChg>
        <pc:picChg chg="del">
          <ac:chgData name="Ganavi M" userId="aa0847465628f3dc" providerId="Windows Live" clId="Web-{FF6A0613-CF86-4543-A29D-1DB585E67F52}" dt="2024-06-06T07:28:59.691" v="117"/>
          <ac:picMkLst>
            <pc:docMk/>
            <pc:sldMk cId="0" sldId="648"/>
            <ac:picMk id="34820" creationId="{8CB4BBB9-1CA2-A051-0723-3F4F897EFE65}"/>
          </ac:picMkLst>
        </pc:picChg>
      </pc:sldChg>
      <pc:sldChg chg="del mod modClrScheme chgLayout">
        <pc:chgData name="Ganavi M" userId="aa0847465628f3dc" providerId="Windows Live" clId="Web-{FF6A0613-CF86-4543-A29D-1DB585E67F52}" dt="2024-06-06T07:31:12.946" v="121"/>
        <pc:sldMkLst>
          <pc:docMk/>
          <pc:sldMk cId="0" sldId="649"/>
        </pc:sldMkLst>
      </pc:sldChg>
      <pc:sldChg chg="addSp modSp mod setBg modClrScheme chgLayout">
        <pc:chgData name="Ganavi M" userId="aa0847465628f3dc" providerId="Windows Live" clId="Web-{FF6A0613-CF86-4543-A29D-1DB585E67F52}" dt="2024-06-06T07:31:27.759" v="124"/>
        <pc:sldMkLst>
          <pc:docMk/>
          <pc:sldMk cId="0" sldId="650"/>
        </pc:sldMkLst>
        <pc:spChg chg="add">
          <ac:chgData name="Ganavi M" userId="aa0847465628f3dc" providerId="Windows Live" clId="Web-{FF6A0613-CF86-4543-A29D-1DB585E67F52}" dt="2024-06-06T07:31:27.759" v="124"/>
          <ac:spMkLst>
            <pc:docMk/>
            <pc:sldMk cId="0" sldId="650"/>
            <ac:spMk id="36871" creationId="{4F78DAAE-B0C3-49A3-8AB1-AD2FF0E3686F}"/>
          </ac:spMkLst>
        </pc:spChg>
        <pc:spChg chg="add">
          <ac:chgData name="Ganavi M" userId="aa0847465628f3dc" providerId="Windows Live" clId="Web-{FF6A0613-CF86-4543-A29D-1DB585E67F52}" dt="2024-06-06T07:31:27.759" v="124"/>
          <ac:spMkLst>
            <pc:docMk/>
            <pc:sldMk cId="0" sldId="650"/>
            <ac:spMk id="36873" creationId="{F6A8A81D-3338-4B0F-A26F-A3D259D27681}"/>
          </ac:spMkLst>
        </pc:spChg>
        <pc:spChg chg="add">
          <ac:chgData name="Ganavi M" userId="aa0847465628f3dc" providerId="Windows Live" clId="Web-{FF6A0613-CF86-4543-A29D-1DB585E67F52}" dt="2024-06-06T07:31:27.759" v="124"/>
          <ac:spMkLst>
            <pc:docMk/>
            <pc:sldMk cId="0" sldId="650"/>
            <ac:spMk id="36875" creationId="{40155665-7CE2-4939-AE5E-020DC1D20753}"/>
          </ac:spMkLst>
        </pc:spChg>
        <pc:picChg chg="mod">
          <ac:chgData name="Ganavi M" userId="aa0847465628f3dc" providerId="Windows Live" clId="Web-{FF6A0613-CF86-4543-A29D-1DB585E67F52}" dt="2024-06-06T07:31:27.759" v="124"/>
          <ac:picMkLst>
            <pc:docMk/>
            <pc:sldMk cId="0" sldId="650"/>
            <ac:picMk id="36866" creationId="{6EBDD391-87D0-06CC-378D-59AB1F82F8E5}"/>
          </ac:picMkLst>
        </pc:picChg>
      </pc:sldChg>
      <pc:sldChg chg="addSp modSp mod setBg modClrScheme chgLayout">
        <pc:chgData name="Ganavi M" userId="aa0847465628f3dc" providerId="Windows Live" clId="Web-{FF6A0613-CF86-4543-A29D-1DB585E67F52}" dt="2024-06-06T07:31:46.338" v="125"/>
        <pc:sldMkLst>
          <pc:docMk/>
          <pc:sldMk cId="0" sldId="651"/>
        </pc:sldMkLst>
        <pc:spChg chg="add">
          <ac:chgData name="Ganavi M" userId="aa0847465628f3dc" providerId="Windows Live" clId="Web-{FF6A0613-CF86-4543-A29D-1DB585E67F52}" dt="2024-06-06T07:31:46.338" v="125"/>
          <ac:spMkLst>
            <pc:docMk/>
            <pc:sldMk cId="0" sldId="651"/>
            <ac:spMk id="37895" creationId="{4F78DAAE-B0C3-49A3-8AB1-AD2FF0E3686F}"/>
          </ac:spMkLst>
        </pc:spChg>
        <pc:spChg chg="add">
          <ac:chgData name="Ganavi M" userId="aa0847465628f3dc" providerId="Windows Live" clId="Web-{FF6A0613-CF86-4543-A29D-1DB585E67F52}" dt="2024-06-06T07:31:46.338" v="125"/>
          <ac:spMkLst>
            <pc:docMk/>
            <pc:sldMk cId="0" sldId="651"/>
            <ac:spMk id="37897" creationId="{F6A8A81D-3338-4B0F-A26F-A3D259D27681}"/>
          </ac:spMkLst>
        </pc:spChg>
        <pc:spChg chg="add">
          <ac:chgData name="Ganavi M" userId="aa0847465628f3dc" providerId="Windows Live" clId="Web-{FF6A0613-CF86-4543-A29D-1DB585E67F52}" dt="2024-06-06T07:31:46.338" v="125"/>
          <ac:spMkLst>
            <pc:docMk/>
            <pc:sldMk cId="0" sldId="651"/>
            <ac:spMk id="37899" creationId="{40155665-7CE2-4939-AE5E-020DC1D20753}"/>
          </ac:spMkLst>
        </pc:spChg>
        <pc:picChg chg="mod">
          <ac:chgData name="Ganavi M" userId="aa0847465628f3dc" providerId="Windows Live" clId="Web-{FF6A0613-CF86-4543-A29D-1DB585E67F52}" dt="2024-06-06T07:31:46.338" v="125"/>
          <ac:picMkLst>
            <pc:docMk/>
            <pc:sldMk cId="0" sldId="651"/>
            <ac:picMk id="37890" creationId="{929A58B1-66A8-5DC7-6CD6-D4F4958A126C}"/>
          </ac:picMkLst>
        </pc:picChg>
      </pc:sldChg>
      <pc:sldChg chg="addSp modSp mod setBg modClrScheme chgLayout">
        <pc:chgData name="Ganavi M" userId="aa0847465628f3dc" providerId="Windows Live" clId="Web-{FF6A0613-CF86-4543-A29D-1DB585E67F52}" dt="2024-06-06T07:31:54.947" v="126"/>
        <pc:sldMkLst>
          <pc:docMk/>
          <pc:sldMk cId="0" sldId="652"/>
        </pc:sldMkLst>
        <pc:spChg chg="add">
          <ac:chgData name="Ganavi M" userId="aa0847465628f3dc" providerId="Windows Live" clId="Web-{FF6A0613-CF86-4543-A29D-1DB585E67F52}" dt="2024-06-06T07:31:54.947" v="126"/>
          <ac:spMkLst>
            <pc:docMk/>
            <pc:sldMk cId="0" sldId="652"/>
            <ac:spMk id="38919" creationId="{4F78DAAE-B0C3-49A3-8AB1-AD2FF0E3686F}"/>
          </ac:spMkLst>
        </pc:spChg>
        <pc:spChg chg="add">
          <ac:chgData name="Ganavi M" userId="aa0847465628f3dc" providerId="Windows Live" clId="Web-{FF6A0613-CF86-4543-A29D-1DB585E67F52}" dt="2024-06-06T07:31:54.947" v="126"/>
          <ac:spMkLst>
            <pc:docMk/>
            <pc:sldMk cId="0" sldId="652"/>
            <ac:spMk id="38921" creationId="{F6A8A81D-3338-4B0F-A26F-A3D259D27681}"/>
          </ac:spMkLst>
        </pc:spChg>
        <pc:spChg chg="add">
          <ac:chgData name="Ganavi M" userId="aa0847465628f3dc" providerId="Windows Live" clId="Web-{FF6A0613-CF86-4543-A29D-1DB585E67F52}" dt="2024-06-06T07:31:54.947" v="126"/>
          <ac:spMkLst>
            <pc:docMk/>
            <pc:sldMk cId="0" sldId="652"/>
            <ac:spMk id="38923" creationId="{40155665-7CE2-4939-AE5E-020DC1D20753}"/>
          </ac:spMkLst>
        </pc:spChg>
        <pc:picChg chg="mod">
          <ac:chgData name="Ganavi M" userId="aa0847465628f3dc" providerId="Windows Live" clId="Web-{FF6A0613-CF86-4543-A29D-1DB585E67F52}" dt="2024-06-06T07:31:54.947" v="126"/>
          <ac:picMkLst>
            <pc:docMk/>
            <pc:sldMk cId="0" sldId="652"/>
            <ac:picMk id="38914" creationId="{7093B571-1324-70DB-D59E-88D500F9C3ED}"/>
          </ac:picMkLst>
        </pc:picChg>
      </pc:sldChg>
      <pc:sldMasterChg chg="del delSldLayout">
        <pc:chgData name="Ganavi M" userId="aa0847465628f3dc" providerId="Windows Live" clId="Web-{FF6A0613-CF86-4543-A29D-1DB585E67F52}" dt="2024-06-06T06:30:38.779" v="14"/>
        <pc:sldMasterMkLst>
          <pc:docMk/>
          <pc:sldMasterMk cId="0" sldId="2147483648"/>
        </pc:sldMasterMkLst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1197841810" sldId="2147483649"/>
          </pc:sldLayoutMkLst>
        </pc:sldLayoutChg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275145395" sldId="2147483650"/>
          </pc:sldLayoutMkLst>
        </pc:sldLayoutChg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2100798941" sldId="2147483651"/>
          </pc:sldLayoutMkLst>
        </pc:sldLayoutChg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2653221453" sldId="2147483652"/>
          </pc:sldLayoutMkLst>
        </pc:sldLayoutChg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3649111428" sldId="2147483653"/>
          </pc:sldLayoutMkLst>
        </pc:sldLayoutChg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98266814" sldId="2147483654"/>
          </pc:sldLayoutMkLst>
        </pc:sldLayoutChg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3425065800" sldId="2147483655"/>
          </pc:sldLayoutMkLst>
        </pc:sldLayoutChg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3624135018" sldId="2147483656"/>
          </pc:sldLayoutMkLst>
        </pc:sldLayoutChg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3145701120" sldId="2147483657"/>
          </pc:sldLayoutMkLst>
        </pc:sldLayoutChg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1866501813" sldId="2147483658"/>
          </pc:sldLayoutMkLst>
        </pc:sldLayoutChg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2023468054" sldId="2147483659"/>
          </pc:sldLayoutMkLst>
        </pc:sldLayoutChg>
        <pc:sldLayoutChg chg="del">
          <pc:chgData name="Ganavi M" userId="aa0847465628f3dc" providerId="Windows Live" clId="Web-{FF6A0613-CF86-4543-A29D-1DB585E67F52}" dt="2024-06-06T06:30:38.779" v="14"/>
          <pc:sldLayoutMkLst>
            <pc:docMk/>
            <pc:sldMasterMk cId="0" sldId="2147483648"/>
            <pc:sldLayoutMk cId="3788013587" sldId="2147483660"/>
          </pc:sldLayoutMkLst>
        </pc:sldLayoutChg>
      </pc:sldMasterChg>
      <pc:sldMasterChg chg="add addSldLayout modSldLayout">
        <pc:chgData name="Ganavi M" userId="aa0847465628f3dc" providerId="Windows Live" clId="Web-{FF6A0613-CF86-4543-A29D-1DB585E67F52}" dt="2024-06-06T06:30:38.779" v="14"/>
        <pc:sldMasterMkLst>
          <pc:docMk/>
          <pc:sldMasterMk cId="460439661" sldId="2147483661"/>
        </pc:sldMasterMkLst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10095594" sldId="2147483662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116948213" sldId="2147483663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981514798" sldId="2147483664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1409914759" sldId="2147483665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413969631" sldId="2147483666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1349651987" sldId="2147483667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1999951374" sldId="2147483668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3790734651" sldId="2147483669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345630339" sldId="2147483670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1728043704" sldId="2147483671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3561695014" sldId="2147483672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3142742415" sldId="2147483673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3239175732" sldId="2147483674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3330075205" sldId="2147483675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3243832831" sldId="2147483676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754273627" sldId="2147483677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3485776023" sldId="2147483678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2395391657" sldId="2147483679"/>
          </pc:sldLayoutMkLst>
        </pc:sldLayoutChg>
        <pc:sldLayoutChg chg="add mod replId">
          <pc:chgData name="Ganavi M" userId="aa0847465628f3dc" providerId="Windows Live" clId="Web-{FF6A0613-CF86-4543-A29D-1DB585E67F52}" dt="2024-06-06T06:30:38.779" v="14"/>
          <pc:sldLayoutMkLst>
            <pc:docMk/>
            <pc:sldMasterMk cId="460439661" sldId="2147483661"/>
            <pc:sldLayoutMk cId="3789175884" sldId="2147483680"/>
          </pc:sldLayoutMkLst>
        </pc:sldLayoutChg>
      </pc:sldMaster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7D44CCC-D14D-4AE7-B6D5-F97CED11A7F0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08042840-A587-48C9-82A3-33D4ED4E3033}">
      <dgm:prSet/>
      <dgm:spPr/>
      <dgm:t>
        <a:bodyPr/>
        <a:lstStyle/>
        <a:p>
          <a:r>
            <a:rPr lang="en-GB"/>
            <a:t>No duplication...within a context!</a:t>
          </a:r>
          <a:endParaRPr lang="en-US"/>
        </a:p>
      </dgm:t>
    </dgm:pt>
    <dgm:pt modelId="{38A4B3DC-AC1A-4A40-BA8B-07174BCD641D}" type="parTrans" cxnId="{737D5CF1-2BA6-4F51-83E8-8566C9F69499}">
      <dgm:prSet/>
      <dgm:spPr/>
      <dgm:t>
        <a:bodyPr/>
        <a:lstStyle/>
        <a:p>
          <a:endParaRPr lang="en-US"/>
        </a:p>
      </dgm:t>
    </dgm:pt>
    <dgm:pt modelId="{6691A179-544D-4818-954D-5BE4E6BB3B66}" type="sibTrans" cxnId="{737D5CF1-2BA6-4F51-83E8-8566C9F69499}">
      <dgm:prSet/>
      <dgm:spPr/>
      <dgm:t>
        <a:bodyPr/>
        <a:lstStyle/>
        <a:p>
          <a:endParaRPr lang="en-US"/>
        </a:p>
      </dgm:t>
    </dgm:pt>
    <dgm:pt modelId="{5138C979-264B-48A6-AFCF-7789D53C288D}">
      <dgm:prSet/>
      <dgm:spPr/>
      <dgm:t>
        <a:bodyPr/>
        <a:lstStyle/>
        <a:p>
          <a:r>
            <a:rPr lang="en-GB"/>
            <a:t>Duplication between...AOK!</a:t>
          </a:r>
          <a:endParaRPr lang="en-US"/>
        </a:p>
      </dgm:t>
    </dgm:pt>
    <dgm:pt modelId="{19BBA0CF-CE41-43B7-B542-04A8B7AC0F71}" type="parTrans" cxnId="{CFBCA15D-8DBE-4FB6-BE1E-361B73163956}">
      <dgm:prSet/>
      <dgm:spPr/>
      <dgm:t>
        <a:bodyPr/>
        <a:lstStyle/>
        <a:p>
          <a:endParaRPr lang="en-US"/>
        </a:p>
      </dgm:t>
    </dgm:pt>
    <dgm:pt modelId="{9065C315-5030-4EBA-BF21-445D785362AE}" type="sibTrans" cxnId="{CFBCA15D-8DBE-4FB6-BE1E-361B73163956}">
      <dgm:prSet/>
      <dgm:spPr/>
      <dgm:t>
        <a:bodyPr/>
        <a:lstStyle/>
        <a:p>
          <a:endParaRPr lang="en-US"/>
        </a:p>
      </dgm:t>
    </dgm:pt>
    <dgm:pt modelId="{3C4AB154-2F5D-476F-AA3F-2A630C37D43C}" type="pres">
      <dgm:prSet presAssocID="{17D44CCC-D14D-4AE7-B6D5-F97CED11A7F0}" presName="linear" presStyleCnt="0">
        <dgm:presLayoutVars>
          <dgm:animLvl val="lvl"/>
          <dgm:resizeHandles val="exact"/>
        </dgm:presLayoutVars>
      </dgm:prSet>
      <dgm:spPr/>
    </dgm:pt>
    <dgm:pt modelId="{96073F9A-AB4C-4D4A-8D93-4FDA1F687821}" type="pres">
      <dgm:prSet presAssocID="{08042840-A587-48C9-82A3-33D4ED4E3033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4AE5559-60DA-4895-B8D3-7783571EE8B8}" type="pres">
      <dgm:prSet presAssocID="{6691A179-544D-4818-954D-5BE4E6BB3B66}" presName="spacer" presStyleCnt="0"/>
      <dgm:spPr/>
    </dgm:pt>
    <dgm:pt modelId="{A72FF995-DD0C-44B8-B4AE-2ADD0DDEF137}" type="pres">
      <dgm:prSet presAssocID="{5138C979-264B-48A6-AFCF-7789D53C288D}" presName="parentText" presStyleLbl="node1" presStyleIdx="1" presStyleCnt="2">
        <dgm:presLayoutVars>
          <dgm:chMax val="0"/>
          <dgm:bulletEnabled val="1"/>
        </dgm:presLayoutVars>
      </dgm:prSet>
      <dgm:spPr/>
    </dgm:pt>
  </dgm:ptLst>
  <dgm:cxnLst>
    <dgm:cxn modelId="{CFBCA15D-8DBE-4FB6-BE1E-361B73163956}" srcId="{17D44CCC-D14D-4AE7-B6D5-F97CED11A7F0}" destId="{5138C979-264B-48A6-AFCF-7789D53C288D}" srcOrd="1" destOrd="0" parTransId="{19BBA0CF-CE41-43B7-B542-04A8B7AC0F71}" sibTransId="{9065C315-5030-4EBA-BF21-445D785362AE}"/>
    <dgm:cxn modelId="{D6358E68-8AEE-48C5-BA0B-4D5CA301EEF8}" type="presOf" srcId="{08042840-A587-48C9-82A3-33D4ED4E3033}" destId="{96073F9A-AB4C-4D4A-8D93-4FDA1F687821}" srcOrd="0" destOrd="0" presId="urn:microsoft.com/office/officeart/2005/8/layout/vList2"/>
    <dgm:cxn modelId="{B582DD76-7A51-4ED0-8EC6-8F489A1CBFEA}" type="presOf" srcId="{17D44CCC-D14D-4AE7-B6D5-F97CED11A7F0}" destId="{3C4AB154-2F5D-476F-AA3F-2A630C37D43C}" srcOrd="0" destOrd="0" presId="urn:microsoft.com/office/officeart/2005/8/layout/vList2"/>
    <dgm:cxn modelId="{BFB43FB9-35FC-4127-9437-3081AC26C6AB}" type="presOf" srcId="{5138C979-264B-48A6-AFCF-7789D53C288D}" destId="{A72FF995-DD0C-44B8-B4AE-2ADD0DDEF137}" srcOrd="0" destOrd="0" presId="urn:microsoft.com/office/officeart/2005/8/layout/vList2"/>
    <dgm:cxn modelId="{737D5CF1-2BA6-4F51-83E8-8566C9F69499}" srcId="{17D44CCC-D14D-4AE7-B6D5-F97CED11A7F0}" destId="{08042840-A587-48C9-82A3-33D4ED4E3033}" srcOrd="0" destOrd="0" parTransId="{38A4B3DC-AC1A-4A40-BA8B-07174BCD641D}" sibTransId="{6691A179-544D-4818-954D-5BE4E6BB3B66}"/>
    <dgm:cxn modelId="{2F70F330-7E8D-4EAE-9ED0-F3251EF832F5}" type="presParOf" srcId="{3C4AB154-2F5D-476F-AA3F-2A630C37D43C}" destId="{96073F9A-AB4C-4D4A-8D93-4FDA1F687821}" srcOrd="0" destOrd="0" presId="urn:microsoft.com/office/officeart/2005/8/layout/vList2"/>
    <dgm:cxn modelId="{E4F2BBE5-84F4-4F0D-8C49-192842FFDCC1}" type="presParOf" srcId="{3C4AB154-2F5D-476F-AA3F-2A630C37D43C}" destId="{34AE5559-60DA-4895-B8D3-7783571EE8B8}" srcOrd="1" destOrd="0" presId="urn:microsoft.com/office/officeart/2005/8/layout/vList2"/>
    <dgm:cxn modelId="{D451071A-748A-4FCA-9ED2-43285BDE2D97}" type="presParOf" srcId="{3C4AB154-2F5D-476F-AA3F-2A630C37D43C}" destId="{A72FF995-DD0C-44B8-B4AE-2ADD0DDEF137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8F8CC6E-FE4A-416C-BE9E-6636021FB47A}" type="doc">
      <dgm:prSet loTypeId="urn:microsoft.com/office/officeart/2005/8/layout/vList5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638D749A-5914-4149-B83A-16E467E7DEE4}">
      <dgm:prSet/>
      <dgm:spPr/>
      <dgm:t>
        <a:bodyPr/>
        <a:lstStyle/>
        <a:p>
          <a:r>
            <a:rPr lang="en-US"/>
            <a:t>What makes your system worth writing?</a:t>
          </a:r>
        </a:p>
      </dgm:t>
    </dgm:pt>
    <dgm:pt modelId="{BC2946E6-5627-47D8-83A7-5A102B1951EB}" type="parTrans" cxnId="{D2777F2E-C72B-4E66-95C5-3CD9ED65D8FA}">
      <dgm:prSet/>
      <dgm:spPr/>
      <dgm:t>
        <a:bodyPr/>
        <a:lstStyle/>
        <a:p>
          <a:endParaRPr lang="en-US"/>
        </a:p>
      </dgm:t>
    </dgm:pt>
    <dgm:pt modelId="{7F577074-2E1B-4604-AA70-1177DB9CDB36}" type="sibTrans" cxnId="{D2777F2E-C72B-4E66-95C5-3CD9ED65D8FA}">
      <dgm:prSet/>
      <dgm:spPr/>
      <dgm:t>
        <a:bodyPr/>
        <a:lstStyle/>
        <a:p>
          <a:endParaRPr lang="en-US"/>
        </a:p>
      </dgm:t>
    </dgm:pt>
    <dgm:pt modelId="{21261969-C2D5-45C6-A131-0EB665A71ED5}">
      <dgm:prSet/>
      <dgm:spPr/>
      <dgm:t>
        <a:bodyPr/>
        <a:lstStyle/>
        <a:p>
          <a:r>
            <a:rPr lang="en-US"/>
            <a:t>Why not buy it off the shelf?</a:t>
          </a:r>
        </a:p>
      </dgm:t>
    </dgm:pt>
    <dgm:pt modelId="{1A90F577-A60C-46A4-8332-4C3E195110FB}" type="parTrans" cxnId="{B5E0778A-D861-4394-950F-3955E55384D4}">
      <dgm:prSet/>
      <dgm:spPr/>
      <dgm:t>
        <a:bodyPr/>
        <a:lstStyle/>
        <a:p>
          <a:endParaRPr lang="en-US"/>
        </a:p>
      </dgm:t>
    </dgm:pt>
    <dgm:pt modelId="{4B18F899-966C-4C43-A107-A0909D48995B}" type="sibTrans" cxnId="{B5E0778A-D861-4394-950F-3955E55384D4}">
      <dgm:prSet/>
      <dgm:spPr/>
      <dgm:t>
        <a:bodyPr/>
        <a:lstStyle/>
        <a:p>
          <a:endParaRPr lang="en-US"/>
        </a:p>
      </dgm:t>
    </dgm:pt>
    <dgm:pt modelId="{BA1618B7-7344-4FBB-95BB-447F7F1931F3}">
      <dgm:prSet/>
      <dgm:spPr/>
      <dgm:t>
        <a:bodyPr/>
        <a:lstStyle/>
        <a:p>
          <a:r>
            <a:rPr lang="en-US"/>
            <a:t>Why not outsource it?</a:t>
          </a:r>
        </a:p>
      </dgm:t>
    </dgm:pt>
    <dgm:pt modelId="{1C90F836-2CA6-4C60-8574-C5A3FD21534F}" type="parTrans" cxnId="{CD80C51C-7E9D-438B-A6CF-804F9762F5D5}">
      <dgm:prSet/>
      <dgm:spPr/>
      <dgm:t>
        <a:bodyPr/>
        <a:lstStyle/>
        <a:p>
          <a:endParaRPr lang="en-US"/>
        </a:p>
      </dgm:t>
    </dgm:pt>
    <dgm:pt modelId="{760E75C0-3D01-4DD2-AF3C-D3021949E518}" type="sibTrans" cxnId="{CD80C51C-7E9D-438B-A6CF-804F9762F5D5}">
      <dgm:prSet/>
      <dgm:spPr/>
      <dgm:t>
        <a:bodyPr/>
        <a:lstStyle/>
        <a:p>
          <a:endParaRPr lang="en-US"/>
        </a:p>
      </dgm:t>
    </dgm:pt>
    <dgm:pt modelId="{FAFC3A4C-B220-44C1-A63D-A4F306CEFB6C}" type="pres">
      <dgm:prSet presAssocID="{D8F8CC6E-FE4A-416C-BE9E-6636021FB47A}" presName="Name0" presStyleCnt="0">
        <dgm:presLayoutVars>
          <dgm:dir/>
          <dgm:animLvl val="lvl"/>
          <dgm:resizeHandles val="exact"/>
        </dgm:presLayoutVars>
      </dgm:prSet>
      <dgm:spPr/>
    </dgm:pt>
    <dgm:pt modelId="{8584BDFD-27F0-42DF-8203-2E875F42688B}" type="pres">
      <dgm:prSet presAssocID="{638D749A-5914-4149-B83A-16E467E7DEE4}" presName="linNode" presStyleCnt="0"/>
      <dgm:spPr/>
    </dgm:pt>
    <dgm:pt modelId="{088FA779-BF05-4A77-8405-A96C45CD6F19}" type="pres">
      <dgm:prSet presAssocID="{638D749A-5914-4149-B83A-16E467E7DEE4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11541A9F-2C56-480D-BEAC-0DB1DAE7C582}" type="pres">
      <dgm:prSet presAssocID="{7F577074-2E1B-4604-AA70-1177DB9CDB36}" presName="sp" presStyleCnt="0"/>
      <dgm:spPr/>
    </dgm:pt>
    <dgm:pt modelId="{D098B202-A1D7-4B9C-845B-CCCB833A6E94}" type="pres">
      <dgm:prSet presAssocID="{21261969-C2D5-45C6-A131-0EB665A71ED5}" presName="linNode" presStyleCnt="0"/>
      <dgm:spPr/>
    </dgm:pt>
    <dgm:pt modelId="{B2B55BC5-5121-45FD-AAB5-937F896FE653}" type="pres">
      <dgm:prSet presAssocID="{21261969-C2D5-45C6-A131-0EB665A71ED5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1C2638E5-26CB-4721-94FB-9F32EA25A6B2}" type="pres">
      <dgm:prSet presAssocID="{4B18F899-966C-4C43-A107-A0909D48995B}" presName="sp" presStyleCnt="0"/>
      <dgm:spPr/>
    </dgm:pt>
    <dgm:pt modelId="{55A7EED8-A77C-4A4B-9E5E-E1F0EA0E9B15}" type="pres">
      <dgm:prSet presAssocID="{BA1618B7-7344-4FBB-95BB-447F7F1931F3}" presName="linNode" presStyleCnt="0"/>
      <dgm:spPr/>
    </dgm:pt>
    <dgm:pt modelId="{C034ED2B-C578-46E4-B4FD-58F70F0214B5}" type="pres">
      <dgm:prSet presAssocID="{BA1618B7-7344-4FBB-95BB-447F7F1931F3}" presName="parentText" presStyleLbl="node1" presStyleIdx="2" presStyleCnt="3">
        <dgm:presLayoutVars>
          <dgm:chMax val="1"/>
          <dgm:bulletEnabled val="1"/>
        </dgm:presLayoutVars>
      </dgm:prSet>
      <dgm:spPr/>
    </dgm:pt>
  </dgm:ptLst>
  <dgm:cxnLst>
    <dgm:cxn modelId="{7A686F06-46AB-417A-A070-F3F669176602}" type="presOf" srcId="{21261969-C2D5-45C6-A131-0EB665A71ED5}" destId="{B2B55BC5-5121-45FD-AAB5-937F896FE653}" srcOrd="0" destOrd="0" presId="urn:microsoft.com/office/officeart/2005/8/layout/vList5"/>
    <dgm:cxn modelId="{CD80C51C-7E9D-438B-A6CF-804F9762F5D5}" srcId="{D8F8CC6E-FE4A-416C-BE9E-6636021FB47A}" destId="{BA1618B7-7344-4FBB-95BB-447F7F1931F3}" srcOrd="2" destOrd="0" parTransId="{1C90F836-2CA6-4C60-8574-C5A3FD21534F}" sibTransId="{760E75C0-3D01-4DD2-AF3C-D3021949E518}"/>
    <dgm:cxn modelId="{D2777F2E-C72B-4E66-95C5-3CD9ED65D8FA}" srcId="{D8F8CC6E-FE4A-416C-BE9E-6636021FB47A}" destId="{638D749A-5914-4149-B83A-16E467E7DEE4}" srcOrd="0" destOrd="0" parTransId="{BC2946E6-5627-47D8-83A7-5A102B1951EB}" sibTransId="{7F577074-2E1B-4604-AA70-1177DB9CDB36}"/>
    <dgm:cxn modelId="{84BD0168-DCA9-4D1E-9375-B8960C056CF8}" type="presOf" srcId="{BA1618B7-7344-4FBB-95BB-447F7F1931F3}" destId="{C034ED2B-C578-46E4-B4FD-58F70F0214B5}" srcOrd="0" destOrd="0" presId="urn:microsoft.com/office/officeart/2005/8/layout/vList5"/>
    <dgm:cxn modelId="{E7A2AA4E-36DC-4B52-9E45-C5208126DB6D}" type="presOf" srcId="{638D749A-5914-4149-B83A-16E467E7DEE4}" destId="{088FA779-BF05-4A77-8405-A96C45CD6F19}" srcOrd="0" destOrd="0" presId="urn:microsoft.com/office/officeart/2005/8/layout/vList5"/>
    <dgm:cxn modelId="{B5E0778A-D861-4394-950F-3955E55384D4}" srcId="{D8F8CC6E-FE4A-416C-BE9E-6636021FB47A}" destId="{21261969-C2D5-45C6-A131-0EB665A71ED5}" srcOrd="1" destOrd="0" parTransId="{1A90F577-A60C-46A4-8332-4C3E195110FB}" sibTransId="{4B18F899-966C-4C43-A107-A0909D48995B}"/>
    <dgm:cxn modelId="{5D132CA6-8A18-4D10-B6C0-1CD41F7170E4}" type="presOf" srcId="{D8F8CC6E-FE4A-416C-BE9E-6636021FB47A}" destId="{FAFC3A4C-B220-44C1-A63D-A4F306CEFB6C}" srcOrd="0" destOrd="0" presId="urn:microsoft.com/office/officeart/2005/8/layout/vList5"/>
    <dgm:cxn modelId="{935315B4-AB92-407A-B9F7-B2C195A9AC49}" type="presParOf" srcId="{FAFC3A4C-B220-44C1-A63D-A4F306CEFB6C}" destId="{8584BDFD-27F0-42DF-8203-2E875F42688B}" srcOrd="0" destOrd="0" presId="urn:microsoft.com/office/officeart/2005/8/layout/vList5"/>
    <dgm:cxn modelId="{A4CA5F8B-EAA5-4D6C-9C20-A9B40714F04B}" type="presParOf" srcId="{8584BDFD-27F0-42DF-8203-2E875F42688B}" destId="{088FA779-BF05-4A77-8405-A96C45CD6F19}" srcOrd="0" destOrd="0" presId="urn:microsoft.com/office/officeart/2005/8/layout/vList5"/>
    <dgm:cxn modelId="{E03AF5F4-DCE8-48EE-9E2D-F316F49B1CC0}" type="presParOf" srcId="{FAFC3A4C-B220-44C1-A63D-A4F306CEFB6C}" destId="{11541A9F-2C56-480D-BEAC-0DB1DAE7C582}" srcOrd="1" destOrd="0" presId="urn:microsoft.com/office/officeart/2005/8/layout/vList5"/>
    <dgm:cxn modelId="{2B0EDD7C-C824-4C6F-9BDE-846BE192A009}" type="presParOf" srcId="{FAFC3A4C-B220-44C1-A63D-A4F306CEFB6C}" destId="{D098B202-A1D7-4B9C-845B-CCCB833A6E94}" srcOrd="2" destOrd="0" presId="urn:microsoft.com/office/officeart/2005/8/layout/vList5"/>
    <dgm:cxn modelId="{C0007B20-4766-496D-9004-CC2BB7060F71}" type="presParOf" srcId="{D098B202-A1D7-4B9C-845B-CCCB833A6E94}" destId="{B2B55BC5-5121-45FD-AAB5-937F896FE653}" srcOrd="0" destOrd="0" presId="urn:microsoft.com/office/officeart/2005/8/layout/vList5"/>
    <dgm:cxn modelId="{A6B7FCEC-D724-4692-A79E-4CDEA6F037DA}" type="presParOf" srcId="{FAFC3A4C-B220-44C1-A63D-A4F306CEFB6C}" destId="{1C2638E5-26CB-4721-94FB-9F32EA25A6B2}" srcOrd="3" destOrd="0" presId="urn:microsoft.com/office/officeart/2005/8/layout/vList5"/>
    <dgm:cxn modelId="{B9D28461-11D2-4AF6-86A9-0F9FED74090C}" type="presParOf" srcId="{FAFC3A4C-B220-44C1-A63D-A4F306CEFB6C}" destId="{55A7EED8-A77C-4A4B-9E5E-E1F0EA0E9B15}" srcOrd="4" destOrd="0" presId="urn:microsoft.com/office/officeart/2005/8/layout/vList5"/>
    <dgm:cxn modelId="{ECFB4B8A-8537-4293-88C0-E9FAFA2D9F35}" type="presParOf" srcId="{55A7EED8-A77C-4A4B-9E5E-E1F0EA0E9B15}" destId="{C034ED2B-C578-46E4-B4FD-58F70F0214B5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073F9A-AB4C-4D4A-8D93-4FDA1F687821}">
      <dsp:nvSpPr>
        <dsp:cNvPr id="0" name=""/>
        <dsp:cNvSpPr/>
      </dsp:nvSpPr>
      <dsp:spPr>
        <a:xfrm>
          <a:off x="0" y="578723"/>
          <a:ext cx="4793456" cy="199134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marL="0" lvl="0" indent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3700" kern="1200"/>
            <a:t>No duplication...within a context!</a:t>
          </a:r>
          <a:endParaRPr lang="en-US" sz="3700" kern="1200"/>
        </a:p>
      </dsp:txBody>
      <dsp:txXfrm>
        <a:off x="97209" y="675932"/>
        <a:ext cx="4599038" cy="1796922"/>
      </dsp:txXfrm>
    </dsp:sp>
    <dsp:sp modelId="{A72FF995-DD0C-44B8-B4AE-2ADD0DDEF137}">
      <dsp:nvSpPr>
        <dsp:cNvPr id="0" name=""/>
        <dsp:cNvSpPr/>
      </dsp:nvSpPr>
      <dsp:spPr>
        <a:xfrm>
          <a:off x="0" y="2676623"/>
          <a:ext cx="4793456" cy="1991340"/>
        </a:xfrm>
        <a:prstGeom prst="roundRect">
          <a:avLst/>
        </a:prstGeom>
        <a:solidFill>
          <a:schemeClr val="accent2">
            <a:hueOff val="-19765721"/>
            <a:satOff val="901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marL="0" lvl="0" indent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3700" kern="1200"/>
            <a:t>Duplication between...AOK!</a:t>
          </a:r>
          <a:endParaRPr lang="en-US" sz="3700" kern="1200"/>
        </a:p>
      </dsp:txBody>
      <dsp:txXfrm>
        <a:off x="97209" y="2773832"/>
        <a:ext cx="4599038" cy="17969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8FA779-BF05-4A77-8405-A96C45CD6F19}">
      <dsp:nvSpPr>
        <dsp:cNvPr id="0" name=""/>
        <dsp:cNvSpPr/>
      </dsp:nvSpPr>
      <dsp:spPr>
        <a:xfrm>
          <a:off x="1533905" y="2561"/>
          <a:ext cx="1725644" cy="1690826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What makes your system worth writing?</a:t>
          </a:r>
        </a:p>
      </dsp:txBody>
      <dsp:txXfrm>
        <a:off x="1616444" y="85100"/>
        <a:ext cx="1560566" cy="1525748"/>
      </dsp:txXfrm>
    </dsp:sp>
    <dsp:sp modelId="{B2B55BC5-5121-45FD-AAB5-937F896FE653}">
      <dsp:nvSpPr>
        <dsp:cNvPr id="0" name=""/>
        <dsp:cNvSpPr/>
      </dsp:nvSpPr>
      <dsp:spPr>
        <a:xfrm>
          <a:off x="1533905" y="1777930"/>
          <a:ext cx="1725644" cy="1690826"/>
        </a:xfrm>
        <a:prstGeom prst="roundRect">
          <a:avLst/>
        </a:prstGeom>
        <a:solidFill>
          <a:schemeClr val="accent2">
            <a:hueOff val="-9882860"/>
            <a:satOff val="451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Why not buy it off the shelf?</a:t>
          </a:r>
        </a:p>
      </dsp:txBody>
      <dsp:txXfrm>
        <a:off x="1616444" y="1860469"/>
        <a:ext cx="1560566" cy="1525748"/>
      </dsp:txXfrm>
    </dsp:sp>
    <dsp:sp modelId="{C034ED2B-C578-46E4-B4FD-58F70F0214B5}">
      <dsp:nvSpPr>
        <dsp:cNvPr id="0" name=""/>
        <dsp:cNvSpPr/>
      </dsp:nvSpPr>
      <dsp:spPr>
        <a:xfrm>
          <a:off x="1533905" y="3553298"/>
          <a:ext cx="1725644" cy="1690826"/>
        </a:xfrm>
        <a:prstGeom prst="roundRect">
          <a:avLst/>
        </a:prstGeom>
        <a:solidFill>
          <a:schemeClr val="accent2">
            <a:hueOff val="-19765721"/>
            <a:satOff val="901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Why not outsource it?</a:t>
          </a:r>
        </a:p>
      </dsp:txBody>
      <dsp:txXfrm>
        <a:off x="1616444" y="3635837"/>
        <a:ext cx="1560566" cy="15257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9873">
            <a:extLst>
              <a:ext uri="{FF2B5EF4-FFF2-40B4-BE49-F238E27FC236}">
                <a16:creationId xmlns:a16="http://schemas.microsoft.com/office/drawing/2014/main" id="{2340B83F-4525-9622-8E65-B58148D1547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79" name="Rectangle 79874">
            <a:extLst>
              <a:ext uri="{FF2B5EF4-FFF2-40B4-BE49-F238E27FC236}">
                <a16:creationId xmlns:a16="http://schemas.microsoft.com/office/drawing/2014/main" id="{EF21AB7A-F921-41F9-536D-998CDD7A204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0" name="Rectangle 79875">
            <a:extLst>
              <a:ext uri="{FF2B5EF4-FFF2-40B4-BE49-F238E27FC236}">
                <a16:creationId xmlns:a16="http://schemas.microsoft.com/office/drawing/2014/main" id="{3CF4AD2A-8E96-0332-7D97-C04141C68DE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9475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9" name="Slide Number Placeholder 11268">
            <a:extLst>
              <a:ext uri="{FF2B5EF4-FFF2-40B4-BE49-F238E27FC236}">
                <a16:creationId xmlns:a16="http://schemas.microsoft.com/office/drawing/2014/main" id="{DF2BFD7A-84F8-D464-3C69-57B8755B4476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794750"/>
            <a:ext cx="2971800" cy="46355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E0F5B05E-1AEA-49FB-94A7-048902836A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3729">
            <a:extLst>
              <a:ext uri="{FF2B5EF4-FFF2-40B4-BE49-F238E27FC236}">
                <a16:creationId xmlns:a16="http://schemas.microsoft.com/office/drawing/2014/main" id="{888657B7-FA56-4A41-48C6-C86BBDD1D889}"/>
              </a:ext>
            </a:extLst>
          </p:cNvPr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0E19BE3-C7DF-9CB2-46BD-8FC92D66ED15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35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E34935B3-71D9-4633-9CC0-B37F9F81F961}" type="datetimeFigureOut">
              <a:rPr lang="en-US"/>
              <a:pPr>
                <a:defRPr/>
              </a:pPr>
              <a:t>6/6/2024</a:t>
            </a:fld>
            <a:endParaRPr lang="en-US"/>
          </a:p>
        </p:txBody>
      </p:sp>
      <p:sp>
        <p:nvSpPr>
          <p:cNvPr id="91140" name="Rectangle 73731">
            <a:extLst>
              <a:ext uri="{FF2B5EF4-FFF2-40B4-BE49-F238E27FC236}">
                <a16:creationId xmlns:a16="http://schemas.microsoft.com/office/drawing/2014/main" id="{AE33BF40-FCED-501E-DE3F-D518502574F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1114425" y="693738"/>
            <a:ext cx="4629150" cy="3471862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31772E04-4622-1237-2987-7BE0ABB1709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97375"/>
            <a:ext cx="5486400" cy="41671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6262" name="Rectangle 73733">
            <a:extLst>
              <a:ext uri="{FF2B5EF4-FFF2-40B4-BE49-F238E27FC236}">
                <a16:creationId xmlns:a16="http://schemas.microsoft.com/office/drawing/2014/main" id="{B16E8B54-E80C-46A8-5F27-728AF9F7D60A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xfrm>
            <a:off x="0" y="8793163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D9A6721-D8A1-4510-D602-6B397BF0AC0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793163"/>
            <a:ext cx="2971800" cy="4635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fld id="{8368C9F3-C81D-4740-8DC9-EA1DF332696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>
            <a:extLst>
              <a:ext uri="{FF2B5EF4-FFF2-40B4-BE49-F238E27FC236}">
                <a16:creationId xmlns:a16="http://schemas.microsoft.com/office/drawing/2014/main" id="{A7A9F304-8D60-4927-333F-532B8853A85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>
            <a:extLst>
              <a:ext uri="{FF2B5EF4-FFF2-40B4-BE49-F238E27FC236}">
                <a16:creationId xmlns:a16="http://schemas.microsoft.com/office/drawing/2014/main" id="{26E3C2F9-68F7-41DB-6A55-32466EEED9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2164" name="Slide Number Placeholder 3">
            <a:extLst>
              <a:ext uri="{FF2B5EF4-FFF2-40B4-BE49-F238E27FC236}">
                <a16:creationId xmlns:a16="http://schemas.microsoft.com/office/drawing/2014/main" id="{283161EB-3AC8-64FB-A5B6-118D66ADBA5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052E3D7-90CD-4179-B1DE-D01439AA8FF1}" type="slidenum">
              <a:rPr lang="en-US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4</a:t>
            </a:fld>
            <a:endParaRPr lang="en-US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>
            <a:extLst>
              <a:ext uri="{FF2B5EF4-FFF2-40B4-BE49-F238E27FC236}">
                <a16:creationId xmlns:a16="http://schemas.microsoft.com/office/drawing/2014/main" id="{CBB8AA80-B072-F7A9-F9F9-AE13EF38701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>
            <a:extLst>
              <a:ext uri="{FF2B5EF4-FFF2-40B4-BE49-F238E27FC236}">
                <a16:creationId xmlns:a16="http://schemas.microsoft.com/office/drawing/2014/main" id="{A8CDF92C-8E86-8B23-6952-A18584F247D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10596" name="Slide Number Placeholder 3">
            <a:extLst>
              <a:ext uri="{FF2B5EF4-FFF2-40B4-BE49-F238E27FC236}">
                <a16:creationId xmlns:a16="http://schemas.microsoft.com/office/drawing/2014/main" id="{B022226C-0747-804F-FA14-36C09250024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4679F17-D92A-493B-8A2D-FB6199D8DCB6}" type="slidenum">
              <a:rPr lang="en-US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45</a:t>
            </a:fld>
            <a:endParaRPr lang="en-US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>
            <a:extLst>
              <a:ext uri="{FF2B5EF4-FFF2-40B4-BE49-F238E27FC236}">
                <a16:creationId xmlns:a16="http://schemas.microsoft.com/office/drawing/2014/main" id="{2914424F-ADAB-E989-E619-FF02AECA76A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>
            <a:extLst>
              <a:ext uri="{FF2B5EF4-FFF2-40B4-BE49-F238E27FC236}">
                <a16:creationId xmlns:a16="http://schemas.microsoft.com/office/drawing/2014/main" id="{23306D70-9BF5-FCCB-D275-126551AFC8E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3188" name="Slide Number Placeholder 3">
            <a:extLst>
              <a:ext uri="{FF2B5EF4-FFF2-40B4-BE49-F238E27FC236}">
                <a16:creationId xmlns:a16="http://schemas.microsoft.com/office/drawing/2014/main" id="{C3AA7771-41F9-194D-686E-12E630B97AD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40B5D29-01FD-480B-A615-2D01A5C2CF80}" type="slidenum">
              <a:rPr lang="en-US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5</a:t>
            </a:fld>
            <a:endParaRPr lang="en-US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8">
            <a:extLst>
              <a:ext uri="{FF2B5EF4-FFF2-40B4-BE49-F238E27FC236}">
                <a16:creationId xmlns:a16="http://schemas.microsoft.com/office/drawing/2014/main" id="{7353BAD1-5C08-580D-5A41-A8C143936D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F112A00-A588-4071-8435-B9441F473B3F}" type="slidenum">
              <a:rPr lang="en-GB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11</a:t>
            </a:fld>
            <a:endParaRPr lang="en-GB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94211" name="Text Box 1">
            <a:extLst>
              <a:ext uri="{FF2B5EF4-FFF2-40B4-BE49-F238E27FC236}">
                <a16:creationId xmlns:a16="http://schemas.microsoft.com/office/drawing/2014/main" id="{04DCC4FF-F6AB-35F0-A634-C12FA995AF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4425" y="693738"/>
            <a:ext cx="4629150" cy="34718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4212" name="Rectangle 2">
            <a:extLst>
              <a:ext uri="{FF2B5EF4-FFF2-40B4-BE49-F238E27FC236}">
                <a16:creationId xmlns:a16="http://schemas.microsoft.com/office/drawing/2014/main" id="{95B7EC08-22FF-40F3-1E42-49E3778F5731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97375"/>
            <a:ext cx="5484813" cy="4165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8">
            <a:extLst>
              <a:ext uri="{FF2B5EF4-FFF2-40B4-BE49-F238E27FC236}">
                <a16:creationId xmlns:a16="http://schemas.microsoft.com/office/drawing/2014/main" id="{72B89D1C-C2E9-4F5A-2702-A01E751268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53A1274-3D11-412E-BE2B-B567AB5C4827}" type="slidenum">
              <a:rPr lang="en-GB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12</a:t>
            </a:fld>
            <a:endParaRPr lang="en-GB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99331" name="Rectangle 1">
            <a:extLst>
              <a:ext uri="{FF2B5EF4-FFF2-40B4-BE49-F238E27FC236}">
                <a16:creationId xmlns:a16="http://schemas.microsoft.com/office/drawing/2014/main" id="{5D116DEA-2BDB-AB65-8262-EB5518A2D7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9332" name="Rectangle 2">
            <a:extLst>
              <a:ext uri="{FF2B5EF4-FFF2-40B4-BE49-F238E27FC236}">
                <a16:creationId xmlns:a16="http://schemas.microsoft.com/office/drawing/2014/main" id="{5C65EE23-E292-A429-AA97-4C6A1E1D05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8">
            <a:extLst>
              <a:ext uri="{FF2B5EF4-FFF2-40B4-BE49-F238E27FC236}">
                <a16:creationId xmlns:a16="http://schemas.microsoft.com/office/drawing/2014/main" id="{EC1DA689-8CC6-3328-A085-5263DB33A5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0ED3852-28E4-46FD-92D7-AF00798A7899}" type="slidenum">
              <a:rPr lang="en-GB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13</a:t>
            </a:fld>
            <a:endParaRPr lang="en-GB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100355" name="Text Box 1">
            <a:extLst>
              <a:ext uri="{FF2B5EF4-FFF2-40B4-BE49-F238E27FC236}">
                <a16:creationId xmlns:a16="http://schemas.microsoft.com/office/drawing/2014/main" id="{401406E2-A36F-E8D3-4CED-6D73CA874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4425" y="693738"/>
            <a:ext cx="4629150" cy="34718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0356" name="Rectangle 2">
            <a:extLst>
              <a:ext uri="{FF2B5EF4-FFF2-40B4-BE49-F238E27FC236}">
                <a16:creationId xmlns:a16="http://schemas.microsoft.com/office/drawing/2014/main" id="{4CFDFB1C-38E8-5E58-9D20-9EE1CB6E8F0F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97375"/>
            <a:ext cx="5484813" cy="4165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4753">
            <a:extLst>
              <a:ext uri="{FF2B5EF4-FFF2-40B4-BE49-F238E27FC236}">
                <a16:creationId xmlns:a16="http://schemas.microsoft.com/office/drawing/2014/main" id="{A93386BF-E663-5B7B-2D86-3AE42B3440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9525" cap="flat">
            <a:headEnd type="none" w="med" len="med"/>
            <a:tailEnd type="none" w="med" len="med"/>
          </a:ln>
        </p:spPr>
      </p:sp>
      <p:sp>
        <p:nvSpPr>
          <p:cNvPr id="104451" name="TextBox 74754">
            <a:extLst>
              <a:ext uri="{FF2B5EF4-FFF2-40B4-BE49-F238E27FC236}">
                <a16:creationId xmlns:a16="http://schemas.microsoft.com/office/drawing/2014/main" id="{803F3391-AE85-5988-6011-89D1689A81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57200"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4753">
            <a:extLst>
              <a:ext uri="{FF2B5EF4-FFF2-40B4-BE49-F238E27FC236}">
                <a16:creationId xmlns:a16="http://schemas.microsoft.com/office/drawing/2014/main" id="{E00BC3F2-9DCC-045C-0E49-DB036A4993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 w="9525" cap="flat">
            <a:headEnd type="none" w="med" len="med"/>
            <a:tailEnd type="none" w="med" len="med"/>
          </a:ln>
        </p:spPr>
      </p:sp>
      <p:sp>
        <p:nvSpPr>
          <p:cNvPr id="107523" name="TextBox 74754">
            <a:extLst>
              <a:ext uri="{FF2B5EF4-FFF2-40B4-BE49-F238E27FC236}">
                <a16:creationId xmlns:a16="http://schemas.microsoft.com/office/drawing/2014/main" id="{B3E9D52C-B615-0789-650B-7D42269BEE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57200"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>
            <a:extLst>
              <a:ext uri="{FF2B5EF4-FFF2-40B4-BE49-F238E27FC236}">
                <a16:creationId xmlns:a16="http://schemas.microsoft.com/office/drawing/2014/main" id="{97064518-701D-39F2-86EB-1A76576A86E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>
            <a:extLst>
              <a:ext uri="{FF2B5EF4-FFF2-40B4-BE49-F238E27FC236}">
                <a16:creationId xmlns:a16="http://schemas.microsoft.com/office/drawing/2014/main" id="{16DE0D27-B9D2-9C5E-8BEB-4B323EB486C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8548" name="Slide Number Placeholder 3">
            <a:extLst>
              <a:ext uri="{FF2B5EF4-FFF2-40B4-BE49-F238E27FC236}">
                <a16:creationId xmlns:a16="http://schemas.microsoft.com/office/drawing/2014/main" id="{CCADCDAE-4A11-ECB5-22FC-111C232D2B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F04B907-5705-4A91-A726-9D833F4D0E9D}" type="slidenum">
              <a:rPr lang="en-US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34</a:t>
            </a:fld>
            <a:endParaRPr lang="en-US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>
            <a:extLst>
              <a:ext uri="{FF2B5EF4-FFF2-40B4-BE49-F238E27FC236}">
                <a16:creationId xmlns:a16="http://schemas.microsoft.com/office/drawing/2014/main" id="{B724FB12-E242-5619-51C4-B540AFE7A2A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>
            <a:extLst>
              <a:ext uri="{FF2B5EF4-FFF2-40B4-BE49-F238E27FC236}">
                <a16:creationId xmlns:a16="http://schemas.microsoft.com/office/drawing/2014/main" id="{A37F1F9E-3677-B206-C98B-E04948DD012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9572" name="Slide Number Placeholder 3">
            <a:extLst>
              <a:ext uri="{FF2B5EF4-FFF2-40B4-BE49-F238E27FC236}">
                <a16:creationId xmlns:a16="http://schemas.microsoft.com/office/drawing/2014/main" id="{6D03538B-B57D-050F-CEE8-E7CCB64E2CD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A41B8D5-949C-4EF7-BABC-E3EC6F0D7D99}" type="slidenum">
              <a:rPr lang="en-US" altLang="en-US">
                <a:solidFill>
                  <a:schemeClr val="tx1"/>
                </a:solidFill>
                <a:latin typeface="Calibri" panose="020F0502020204030204" pitchFamily="34" charset="0"/>
              </a:rPr>
              <a:pPr eaLnBrk="1" hangingPunct="1"/>
              <a:t>44</a:t>
            </a:fld>
            <a:endParaRPr lang="en-US" altLang="en-US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Oval 9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Oval 11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0" y="2226503"/>
            <a:ext cx="5917679" cy="2550877"/>
          </a:xfrm>
        </p:spPr>
        <p:txBody>
          <a:bodyPr anchor="b"/>
          <a:lstStyle>
            <a:lvl1pPr>
              <a:defRPr sz="4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0" y="4777380"/>
            <a:ext cx="5917679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gray">
          <a:xfrm rot="5400000">
            <a:off x="7498080" y="1828800"/>
            <a:ext cx="990599" cy="228659"/>
          </a:xfrm>
        </p:spPr>
        <p:txBody>
          <a:bodyPr anchor="t"/>
          <a:lstStyle>
            <a:lvl1pPr algn="l"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fld id="{AF8DD645-B9B4-46EE-B031-35C24A448A04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gray">
          <a:xfrm rot="5400000">
            <a:off x="6236208" y="3264408"/>
            <a:ext cx="3859795" cy="228660"/>
          </a:xfrm>
        </p:spPr>
        <p:txBody>
          <a:bodyPr/>
          <a:lstStyle>
            <a:lvl1pPr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955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5"/>
            <p:cNvSpPr/>
            <p:nvPr/>
          </p:nvSpPr>
          <p:spPr bwMode="gray">
            <a:xfrm rot="10204164">
              <a:off x="426788" y="4564241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6" name="Rectangle 15"/>
            <p:cNvSpPr/>
            <p:nvPr/>
          </p:nvSpPr>
          <p:spPr>
            <a:xfrm>
              <a:off x="421503" y="402165"/>
              <a:ext cx="8327939" cy="314113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 bwMode="gray">
            <a:xfrm rot="10800000">
              <a:off x="485023" y="2670079"/>
              <a:ext cx="8182128" cy="2130508"/>
            </a:xfrm>
            <a:custGeom>
              <a:avLst/>
              <a:gdLst/>
              <a:ahLst/>
              <a:cxnLst/>
              <a:rect l="l" t="t" r="r" b="b"/>
              <a:pathLst>
                <a:path w="10000" h="9621">
                  <a:moveTo>
                    <a:pt x="0" y="0"/>
                  </a:moveTo>
                  <a:lnTo>
                    <a:pt x="0" y="2411"/>
                  </a:lnTo>
                  <a:lnTo>
                    <a:pt x="0" y="9586"/>
                  </a:lnTo>
                  <a:lnTo>
                    <a:pt x="0" y="9621"/>
                  </a:lnTo>
                  <a:lnTo>
                    <a:pt x="10000" y="9585"/>
                  </a:lnTo>
                  <a:cubicBezTo>
                    <a:pt x="9997" y="8144"/>
                    <a:pt x="10003" y="9571"/>
                    <a:pt x="10000" y="9586"/>
                  </a:cubicBezTo>
                  <a:cubicBezTo>
                    <a:pt x="9997" y="7194"/>
                    <a:pt x="9993" y="4803"/>
                    <a:pt x="9990" y="2411"/>
                  </a:cubicBezTo>
                  <a:lnTo>
                    <a:pt x="9990" y="0"/>
                  </a:lnTo>
                  <a:lnTo>
                    <a:pt x="9990" y="0"/>
                  </a:lnTo>
                  <a:lnTo>
                    <a:pt x="9534" y="253"/>
                  </a:lnTo>
                  <a:lnTo>
                    <a:pt x="9084" y="477"/>
                  </a:lnTo>
                  <a:lnTo>
                    <a:pt x="8628" y="669"/>
                  </a:lnTo>
                  <a:lnTo>
                    <a:pt x="8177" y="847"/>
                  </a:lnTo>
                  <a:lnTo>
                    <a:pt x="7726" y="984"/>
                  </a:lnTo>
                  <a:lnTo>
                    <a:pt x="7279" y="1087"/>
                  </a:lnTo>
                  <a:lnTo>
                    <a:pt x="6832" y="1176"/>
                  </a:lnTo>
                  <a:lnTo>
                    <a:pt x="6393" y="1236"/>
                  </a:lnTo>
                  <a:lnTo>
                    <a:pt x="5962" y="1279"/>
                  </a:lnTo>
                  <a:lnTo>
                    <a:pt x="5534" y="1294"/>
                  </a:lnTo>
                  <a:lnTo>
                    <a:pt x="5120" y="1294"/>
                  </a:lnTo>
                  <a:lnTo>
                    <a:pt x="4709" y="1294"/>
                  </a:lnTo>
                  <a:lnTo>
                    <a:pt x="4311" y="1266"/>
                  </a:lnTo>
                  <a:lnTo>
                    <a:pt x="3923" y="1221"/>
                  </a:lnTo>
                  <a:lnTo>
                    <a:pt x="3548" y="1161"/>
                  </a:lnTo>
                  <a:lnTo>
                    <a:pt x="3187" y="1101"/>
                  </a:lnTo>
                  <a:lnTo>
                    <a:pt x="2840" y="1026"/>
                  </a:lnTo>
                  <a:lnTo>
                    <a:pt x="2505" y="954"/>
                  </a:lnTo>
                  <a:lnTo>
                    <a:pt x="2192" y="865"/>
                  </a:lnTo>
                  <a:lnTo>
                    <a:pt x="1889" y="775"/>
                  </a:lnTo>
                  <a:lnTo>
                    <a:pt x="1346" y="579"/>
                  </a:lnTo>
                  <a:lnTo>
                    <a:pt x="882" y="400"/>
                  </a:lnTo>
                  <a:lnTo>
                    <a:pt x="511" y="253"/>
                  </a:lnTo>
                  <a:lnTo>
                    <a:pt x="234" y="11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0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4961454"/>
            <a:ext cx="642200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1" y="685800"/>
            <a:ext cx="6422004" cy="3429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866440" y="5528192"/>
            <a:ext cx="6422004" cy="493712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9E700-EF95-463F-B75A-2CDEC15C5A37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0" name="Rectangle 9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0437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5"/>
            <p:cNvSpPr/>
            <p:nvPr/>
          </p:nvSpPr>
          <p:spPr bwMode="gray">
            <a:xfrm rot="21010068">
              <a:off x="6359946" y="2780895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9" name="Rectangle 8"/>
            <p:cNvSpPr/>
            <p:nvPr/>
          </p:nvSpPr>
          <p:spPr>
            <a:xfrm>
              <a:off x="485023" y="4343399"/>
              <a:ext cx="8182128" cy="21124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 bwMode="gray">
            <a:xfrm>
              <a:off x="485023" y="2854646"/>
              <a:ext cx="8182128" cy="2130508"/>
            </a:xfrm>
            <a:custGeom>
              <a:avLst/>
              <a:gdLst/>
              <a:ahLst/>
              <a:cxnLst/>
              <a:rect l="l" t="t" r="r" b="b"/>
              <a:pathLst>
                <a:path w="10000" h="9621">
                  <a:moveTo>
                    <a:pt x="0" y="0"/>
                  </a:moveTo>
                  <a:lnTo>
                    <a:pt x="0" y="2411"/>
                  </a:lnTo>
                  <a:lnTo>
                    <a:pt x="0" y="9586"/>
                  </a:lnTo>
                  <a:lnTo>
                    <a:pt x="0" y="9621"/>
                  </a:lnTo>
                  <a:lnTo>
                    <a:pt x="10000" y="9585"/>
                  </a:lnTo>
                  <a:cubicBezTo>
                    <a:pt x="9997" y="8144"/>
                    <a:pt x="10003" y="9571"/>
                    <a:pt x="10000" y="9586"/>
                  </a:cubicBezTo>
                  <a:cubicBezTo>
                    <a:pt x="9997" y="7194"/>
                    <a:pt x="9993" y="4803"/>
                    <a:pt x="9990" y="2411"/>
                  </a:cubicBezTo>
                  <a:lnTo>
                    <a:pt x="9990" y="0"/>
                  </a:lnTo>
                  <a:lnTo>
                    <a:pt x="9990" y="0"/>
                  </a:lnTo>
                  <a:lnTo>
                    <a:pt x="9534" y="253"/>
                  </a:lnTo>
                  <a:lnTo>
                    <a:pt x="9084" y="477"/>
                  </a:lnTo>
                  <a:lnTo>
                    <a:pt x="8628" y="669"/>
                  </a:lnTo>
                  <a:lnTo>
                    <a:pt x="8177" y="847"/>
                  </a:lnTo>
                  <a:lnTo>
                    <a:pt x="7726" y="984"/>
                  </a:lnTo>
                  <a:lnTo>
                    <a:pt x="7279" y="1087"/>
                  </a:lnTo>
                  <a:lnTo>
                    <a:pt x="6832" y="1176"/>
                  </a:lnTo>
                  <a:lnTo>
                    <a:pt x="6393" y="1236"/>
                  </a:lnTo>
                  <a:lnTo>
                    <a:pt x="5962" y="1279"/>
                  </a:lnTo>
                  <a:lnTo>
                    <a:pt x="5534" y="1294"/>
                  </a:lnTo>
                  <a:lnTo>
                    <a:pt x="5120" y="1294"/>
                  </a:lnTo>
                  <a:lnTo>
                    <a:pt x="4709" y="1294"/>
                  </a:lnTo>
                  <a:lnTo>
                    <a:pt x="4311" y="1266"/>
                  </a:lnTo>
                  <a:lnTo>
                    <a:pt x="3923" y="1221"/>
                  </a:lnTo>
                  <a:lnTo>
                    <a:pt x="3548" y="1161"/>
                  </a:lnTo>
                  <a:lnTo>
                    <a:pt x="3187" y="1101"/>
                  </a:lnTo>
                  <a:lnTo>
                    <a:pt x="2840" y="1026"/>
                  </a:lnTo>
                  <a:lnTo>
                    <a:pt x="2505" y="954"/>
                  </a:lnTo>
                  <a:lnTo>
                    <a:pt x="2192" y="865"/>
                  </a:lnTo>
                  <a:lnTo>
                    <a:pt x="1889" y="775"/>
                  </a:lnTo>
                  <a:lnTo>
                    <a:pt x="1346" y="579"/>
                  </a:lnTo>
                  <a:lnTo>
                    <a:pt x="882" y="400"/>
                  </a:lnTo>
                  <a:lnTo>
                    <a:pt x="511" y="253"/>
                  </a:lnTo>
                  <a:lnTo>
                    <a:pt x="234" y="11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9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927100"/>
            <a:ext cx="6422005" cy="169272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0" y="3488023"/>
            <a:ext cx="6422005" cy="2536857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C6CC6-9B37-4318-8876-62F2332BE330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8" name="Rectangle 7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16950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3" name="Rectangle 12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5"/>
            <p:cNvSpPr/>
            <p:nvPr/>
          </p:nvSpPr>
          <p:spPr bwMode="gray">
            <a:xfrm rot="21010068">
              <a:off x="6359946" y="4309201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1" name="Freeform 10"/>
            <p:cNvSpPr/>
            <p:nvPr/>
          </p:nvSpPr>
          <p:spPr bwMode="gray">
            <a:xfrm>
              <a:off x="485023" y="4381500"/>
              <a:ext cx="8182128" cy="2130508"/>
            </a:xfrm>
            <a:custGeom>
              <a:avLst/>
              <a:gdLst/>
              <a:ahLst/>
              <a:cxnLst/>
              <a:rect l="l" t="t" r="r" b="b"/>
              <a:pathLst>
                <a:path w="10000" h="9621">
                  <a:moveTo>
                    <a:pt x="0" y="0"/>
                  </a:moveTo>
                  <a:lnTo>
                    <a:pt x="0" y="2411"/>
                  </a:lnTo>
                  <a:lnTo>
                    <a:pt x="0" y="9586"/>
                  </a:lnTo>
                  <a:lnTo>
                    <a:pt x="0" y="9621"/>
                  </a:lnTo>
                  <a:lnTo>
                    <a:pt x="10000" y="9585"/>
                  </a:lnTo>
                  <a:cubicBezTo>
                    <a:pt x="9997" y="8144"/>
                    <a:pt x="10003" y="9571"/>
                    <a:pt x="10000" y="9586"/>
                  </a:cubicBezTo>
                  <a:cubicBezTo>
                    <a:pt x="9997" y="7194"/>
                    <a:pt x="9993" y="4803"/>
                    <a:pt x="9990" y="2411"/>
                  </a:cubicBezTo>
                  <a:lnTo>
                    <a:pt x="9990" y="0"/>
                  </a:lnTo>
                  <a:lnTo>
                    <a:pt x="9990" y="0"/>
                  </a:lnTo>
                  <a:lnTo>
                    <a:pt x="9534" y="253"/>
                  </a:lnTo>
                  <a:lnTo>
                    <a:pt x="9084" y="477"/>
                  </a:lnTo>
                  <a:lnTo>
                    <a:pt x="8628" y="669"/>
                  </a:lnTo>
                  <a:lnTo>
                    <a:pt x="8177" y="847"/>
                  </a:lnTo>
                  <a:lnTo>
                    <a:pt x="7726" y="984"/>
                  </a:lnTo>
                  <a:lnTo>
                    <a:pt x="7279" y="1087"/>
                  </a:lnTo>
                  <a:lnTo>
                    <a:pt x="6832" y="1176"/>
                  </a:lnTo>
                  <a:lnTo>
                    <a:pt x="6393" y="1236"/>
                  </a:lnTo>
                  <a:lnTo>
                    <a:pt x="5962" y="1279"/>
                  </a:lnTo>
                  <a:lnTo>
                    <a:pt x="5534" y="1294"/>
                  </a:lnTo>
                  <a:lnTo>
                    <a:pt x="5120" y="1294"/>
                  </a:lnTo>
                  <a:lnTo>
                    <a:pt x="4709" y="1294"/>
                  </a:lnTo>
                  <a:lnTo>
                    <a:pt x="4311" y="1266"/>
                  </a:lnTo>
                  <a:lnTo>
                    <a:pt x="3923" y="1221"/>
                  </a:lnTo>
                  <a:lnTo>
                    <a:pt x="3548" y="1161"/>
                  </a:lnTo>
                  <a:lnTo>
                    <a:pt x="3187" y="1101"/>
                  </a:lnTo>
                  <a:lnTo>
                    <a:pt x="2840" y="1026"/>
                  </a:lnTo>
                  <a:lnTo>
                    <a:pt x="2505" y="954"/>
                  </a:lnTo>
                  <a:lnTo>
                    <a:pt x="2192" y="865"/>
                  </a:lnTo>
                  <a:lnTo>
                    <a:pt x="1889" y="775"/>
                  </a:lnTo>
                  <a:lnTo>
                    <a:pt x="1346" y="579"/>
                  </a:lnTo>
                  <a:lnTo>
                    <a:pt x="882" y="400"/>
                  </a:lnTo>
                  <a:lnTo>
                    <a:pt x="511" y="253"/>
                  </a:lnTo>
                  <a:lnTo>
                    <a:pt x="234" y="11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4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3" name="TextBox 22"/>
          <p:cNvSpPr txBox="1"/>
          <p:nvPr/>
        </p:nvSpPr>
        <p:spPr bwMode="gray">
          <a:xfrm>
            <a:off x="647430" y="651690"/>
            <a:ext cx="60159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80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 bwMode="gray">
          <a:xfrm>
            <a:off x="7069418" y="2900292"/>
            <a:ext cx="61906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80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8060" y="927099"/>
            <a:ext cx="6160385" cy="2882179"/>
          </a:xfrm>
        </p:spPr>
        <p:txBody>
          <a:bodyPr anchor="ctr"/>
          <a:lstStyle>
            <a:lvl1pPr>
              <a:defRPr sz="36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7" name="Text Placeholder 3"/>
          <p:cNvSpPr>
            <a:spLocks noGrp="1"/>
          </p:cNvSpPr>
          <p:nvPr>
            <p:ph type="body" sz="half" idx="13"/>
          </p:nvPr>
        </p:nvSpPr>
        <p:spPr bwMode="gray">
          <a:xfrm>
            <a:off x="1387278" y="3809278"/>
            <a:ext cx="5646143" cy="333113"/>
          </a:xfrm>
        </p:spPr>
        <p:txBody>
          <a:bodyPr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0" y="5000816"/>
            <a:ext cx="6343673" cy="101061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C7781-F104-4BD5-BC26-3DB2DD695986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27424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0" name="Rectangle 9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Oval 10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Oval 11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5"/>
            <p:cNvSpPr/>
            <p:nvPr/>
          </p:nvSpPr>
          <p:spPr bwMode="gray">
            <a:xfrm rot="21010068">
              <a:off x="6359946" y="4311243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8" name="Freeform 7"/>
            <p:cNvSpPr/>
            <p:nvPr/>
          </p:nvSpPr>
          <p:spPr bwMode="gray">
            <a:xfrm>
              <a:off x="485023" y="4381500"/>
              <a:ext cx="8182128" cy="2130508"/>
            </a:xfrm>
            <a:custGeom>
              <a:avLst/>
              <a:gdLst/>
              <a:ahLst/>
              <a:cxnLst/>
              <a:rect l="l" t="t" r="r" b="b"/>
              <a:pathLst>
                <a:path w="10000" h="9621">
                  <a:moveTo>
                    <a:pt x="0" y="0"/>
                  </a:moveTo>
                  <a:lnTo>
                    <a:pt x="0" y="2411"/>
                  </a:lnTo>
                  <a:lnTo>
                    <a:pt x="0" y="9586"/>
                  </a:lnTo>
                  <a:lnTo>
                    <a:pt x="0" y="9621"/>
                  </a:lnTo>
                  <a:lnTo>
                    <a:pt x="10000" y="9585"/>
                  </a:lnTo>
                  <a:cubicBezTo>
                    <a:pt x="9997" y="8144"/>
                    <a:pt x="10003" y="9571"/>
                    <a:pt x="10000" y="9586"/>
                  </a:cubicBezTo>
                  <a:cubicBezTo>
                    <a:pt x="9997" y="7194"/>
                    <a:pt x="9993" y="4803"/>
                    <a:pt x="9990" y="2411"/>
                  </a:cubicBezTo>
                  <a:lnTo>
                    <a:pt x="9990" y="0"/>
                  </a:lnTo>
                  <a:lnTo>
                    <a:pt x="9990" y="0"/>
                  </a:lnTo>
                  <a:lnTo>
                    <a:pt x="9534" y="253"/>
                  </a:lnTo>
                  <a:lnTo>
                    <a:pt x="9084" y="477"/>
                  </a:lnTo>
                  <a:lnTo>
                    <a:pt x="8628" y="669"/>
                  </a:lnTo>
                  <a:lnTo>
                    <a:pt x="8177" y="847"/>
                  </a:lnTo>
                  <a:lnTo>
                    <a:pt x="7726" y="984"/>
                  </a:lnTo>
                  <a:lnTo>
                    <a:pt x="7279" y="1087"/>
                  </a:lnTo>
                  <a:lnTo>
                    <a:pt x="6832" y="1176"/>
                  </a:lnTo>
                  <a:lnTo>
                    <a:pt x="6393" y="1236"/>
                  </a:lnTo>
                  <a:lnTo>
                    <a:pt x="5962" y="1279"/>
                  </a:lnTo>
                  <a:lnTo>
                    <a:pt x="5534" y="1294"/>
                  </a:lnTo>
                  <a:lnTo>
                    <a:pt x="5120" y="1294"/>
                  </a:lnTo>
                  <a:lnTo>
                    <a:pt x="4709" y="1294"/>
                  </a:lnTo>
                  <a:lnTo>
                    <a:pt x="4311" y="1266"/>
                  </a:lnTo>
                  <a:lnTo>
                    <a:pt x="3923" y="1221"/>
                  </a:lnTo>
                  <a:lnTo>
                    <a:pt x="3548" y="1161"/>
                  </a:lnTo>
                  <a:lnTo>
                    <a:pt x="3187" y="1101"/>
                  </a:lnTo>
                  <a:lnTo>
                    <a:pt x="2840" y="1026"/>
                  </a:lnTo>
                  <a:lnTo>
                    <a:pt x="2505" y="954"/>
                  </a:lnTo>
                  <a:lnTo>
                    <a:pt x="2192" y="865"/>
                  </a:lnTo>
                  <a:lnTo>
                    <a:pt x="1889" y="775"/>
                  </a:lnTo>
                  <a:lnTo>
                    <a:pt x="1346" y="579"/>
                  </a:lnTo>
                  <a:lnTo>
                    <a:pt x="882" y="400"/>
                  </a:lnTo>
                  <a:lnTo>
                    <a:pt x="511" y="253"/>
                  </a:lnTo>
                  <a:lnTo>
                    <a:pt x="234" y="11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7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2057400"/>
            <a:ext cx="6422005" cy="20955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1" y="5024908"/>
            <a:ext cx="6422004" cy="994891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B9AD0-4BAD-48BB-B06C-62CAB66B1652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Rectangle 6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91757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927100"/>
            <a:ext cx="6423593" cy="709864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0" y="2489200"/>
            <a:ext cx="2313432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5"/>
          </p:nvPr>
        </p:nvSpPr>
        <p:spPr>
          <a:xfrm>
            <a:off x="866440" y="3147164"/>
            <a:ext cx="2313432" cy="2888366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05614" y="2489200"/>
            <a:ext cx="2318918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6"/>
          </p:nvPr>
        </p:nvSpPr>
        <p:spPr>
          <a:xfrm>
            <a:off x="3408471" y="3147164"/>
            <a:ext cx="2318918" cy="2888366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58642" y="2489200"/>
            <a:ext cx="2318918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60935" y="3147164"/>
            <a:ext cx="2316625" cy="2888366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294530" y="2489201"/>
            <a:ext cx="0" cy="3546328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849521" y="2489201"/>
            <a:ext cx="0" cy="3546328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47D66-9247-4313-B245-9F882A4407CD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0752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927100"/>
            <a:ext cx="6345260" cy="709864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0" y="4179596"/>
            <a:ext cx="2313432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2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19055" y="2489200"/>
            <a:ext cx="2015144" cy="1447342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8"/>
          </p:nvPr>
        </p:nvSpPr>
        <p:spPr>
          <a:xfrm>
            <a:off x="866439" y="4837558"/>
            <a:ext cx="2313432" cy="1187321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11125" y="4179595"/>
            <a:ext cx="2318918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8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553189" y="2489200"/>
            <a:ext cx="2015144" cy="1447342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411125" y="4848208"/>
            <a:ext cx="2318918" cy="1187321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58642" y="4179596"/>
            <a:ext cx="2318918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9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108641" y="2489200"/>
            <a:ext cx="2015144" cy="1447342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58642" y="4837558"/>
            <a:ext cx="2318918" cy="1187321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cxnSp>
        <p:nvCxnSpPr>
          <p:cNvPr id="40" name="Straight Connector 39"/>
          <p:cNvCxnSpPr/>
          <p:nvPr/>
        </p:nvCxnSpPr>
        <p:spPr>
          <a:xfrm>
            <a:off x="3290019" y="2489201"/>
            <a:ext cx="0" cy="3546328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5849521" y="2489201"/>
            <a:ext cx="0" cy="3546328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5022A5-2C49-4E61-8AF1-56B5ABF57608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8328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21301" y="6387910"/>
            <a:ext cx="990599" cy="228659"/>
          </a:xfrm>
        </p:spPr>
        <p:txBody>
          <a:bodyPr/>
          <a:lstStyle/>
          <a:p>
            <a:fld id="{1F1580A0-ED6C-4884-9FFE-87471827F59A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6133" y="6387910"/>
            <a:ext cx="3859795" cy="228660"/>
          </a:xfrm>
        </p:spPr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42736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88" y="0"/>
            <a:ext cx="9120420" cy="6860798"/>
            <a:chOff x="-1588" y="0"/>
            <a:chExt cx="9120420" cy="6860798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Oval 11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5"/>
            <p:cNvSpPr/>
            <p:nvPr/>
          </p:nvSpPr>
          <p:spPr bwMode="gray">
            <a:xfrm rot="4966650">
              <a:off x="4673046" y="5107506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</p:grpSp>
      <p:sp>
        <p:nvSpPr>
          <p:cNvPr id="17" name="Rectangle 16"/>
          <p:cNvSpPr/>
          <p:nvPr/>
        </p:nvSpPr>
        <p:spPr>
          <a:xfrm>
            <a:off x="414867" y="402165"/>
            <a:ext cx="4610565" cy="60536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Freeform 9"/>
          <p:cNvSpPr/>
          <p:nvPr/>
        </p:nvSpPr>
        <p:spPr bwMode="gray">
          <a:xfrm rot="5400000">
            <a:off x="1299309" y="1765596"/>
            <a:ext cx="5995993" cy="3326809"/>
          </a:xfrm>
          <a:custGeom>
            <a:avLst/>
            <a:gdLst/>
            <a:ahLst/>
            <a:cxnLst/>
            <a:rect l="0" t="0" r="r" b="b"/>
            <a:pathLst>
              <a:path w="4960" h="2752">
                <a:moveTo>
                  <a:pt x="0" y="0"/>
                </a:moveTo>
                <a:lnTo>
                  <a:pt x="0" y="324"/>
                </a:lnTo>
                <a:lnTo>
                  <a:pt x="0" y="1992"/>
                </a:lnTo>
                <a:lnTo>
                  <a:pt x="0" y="2752"/>
                </a:lnTo>
                <a:lnTo>
                  <a:pt x="4960" y="2752"/>
                </a:lnTo>
                <a:lnTo>
                  <a:pt x="4960" y="1992"/>
                </a:lnTo>
                <a:lnTo>
                  <a:pt x="4960" y="324"/>
                </a:lnTo>
                <a:lnTo>
                  <a:pt x="4960" y="0"/>
                </a:lnTo>
                <a:lnTo>
                  <a:pt x="4960" y="0"/>
                </a:lnTo>
                <a:lnTo>
                  <a:pt x="4734" y="34"/>
                </a:lnTo>
                <a:lnTo>
                  <a:pt x="4510" y="64"/>
                </a:lnTo>
                <a:lnTo>
                  <a:pt x="4284" y="90"/>
                </a:lnTo>
                <a:lnTo>
                  <a:pt x="4060" y="114"/>
                </a:lnTo>
                <a:lnTo>
                  <a:pt x="3836" y="132"/>
                </a:lnTo>
                <a:lnTo>
                  <a:pt x="3614" y="146"/>
                </a:lnTo>
                <a:lnTo>
                  <a:pt x="3392" y="158"/>
                </a:lnTo>
                <a:lnTo>
                  <a:pt x="3174" y="166"/>
                </a:lnTo>
                <a:lnTo>
                  <a:pt x="2960" y="172"/>
                </a:lnTo>
                <a:lnTo>
                  <a:pt x="2748" y="174"/>
                </a:lnTo>
                <a:lnTo>
                  <a:pt x="2542" y="174"/>
                </a:lnTo>
                <a:lnTo>
                  <a:pt x="2338" y="174"/>
                </a:lnTo>
                <a:lnTo>
                  <a:pt x="2140" y="170"/>
                </a:lnTo>
                <a:lnTo>
                  <a:pt x="1948" y="164"/>
                </a:lnTo>
                <a:lnTo>
                  <a:pt x="1762" y="156"/>
                </a:lnTo>
                <a:lnTo>
                  <a:pt x="1582" y="148"/>
                </a:lnTo>
                <a:lnTo>
                  <a:pt x="1410" y="138"/>
                </a:lnTo>
                <a:lnTo>
                  <a:pt x="1244" y="128"/>
                </a:lnTo>
                <a:lnTo>
                  <a:pt x="1088" y="116"/>
                </a:lnTo>
                <a:lnTo>
                  <a:pt x="938" y="104"/>
                </a:lnTo>
                <a:lnTo>
                  <a:pt x="668" y="78"/>
                </a:lnTo>
                <a:lnTo>
                  <a:pt x="438" y="54"/>
                </a:lnTo>
                <a:lnTo>
                  <a:pt x="254" y="34"/>
                </a:lnTo>
                <a:lnTo>
                  <a:pt x="116" y="16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8" name="Freeform 5"/>
          <p:cNvSpPr>
            <a:spLocks noEditPoints="1"/>
          </p:cNvSpPr>
          <p:nvPr/>
        </p:nvSpPr>
        <p:spPr bwMode="gray">
          <a:xfrm>
            <a:off x="0" y="0"/>
            <a:ext cx="9144000" cy="6858000"/>
          </a:xfrm>
          <a:custGeom>
            <a:avLst/>
            <a:gdLst/>
            <a:ahLst/>
            <a:cxnLst/>
            <a:rect l="0" t="0" r="r" b="b"/>
            <a:pathLst>
              <a:path w="5760" h="4320">
                <a:moveTo>
                  <a:pt x="0" y="0"/>
                </a:moveTo>
                <a:lnTo>
                  <a:pt x="0" y="4320"/>
                </a:lnTo>
                <a:lnTo>
                  <a:pt x="5760" y="4320"/>
                </a:lnTo>
                <a:lnTo>
                  <a:pt x="5760" y="0"/>
                </a:lnTo>
                <a:lnTo>
                  <a:pt x="0" y="0"/>
                </a:lnTo>
                <a:close/>
                <a:moveTo>
                  <a:pt x="5444" y="4004"/>
                </a:moveTo>
                <a:lnTo>
                  <a:pt x="324" y="4004"/>
                </a:lnTo>
                <a:lnTo>
                  <a:pt x="324" y="324"/>
                </a:lnTo>
                <a:lnTo>
                  <a:pt x="5444" y="324"/>
                </a:lnTo>
                <a:lnTo>
                  <a:pt x="5444" y="400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174928" y="1447799"/>
            <a:ext cx="1113516" cy="4572001"/>
          </a:xfrm>
        </p:spPr>
        <p:txBody>
          <a:bodyPr vert="eaVert" anchor="ctr" anchorCtr="0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66738" y="1447799"/>
            <a:ext cx="4416936" cy="4572001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74D98-3273-47CE-B312-A00AAFA2779F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8546" y="6365498"/>
            <a:ext cx="3859795" cy="228660"/>
          </a:xfrm>
        </p:spPr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57760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43">
            <a:extLst>
              <a:ext uri="{FF2B5EF4-FFF2-40B4-BE49-F238E27FC236}">
                <a16:creationId xmlns:a16="http://schemas.microsoft.com/office/drawing/2014/main" id="{490C3715-C8F4-EC74-CD46-6080F643049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244">
            <a:extLst>
              <a:ext uri="{FF2B5EF4-FFF2-40B4-BE49-F238E27FC236}">
                <a16:creationId xmlns:a16="http://schemas.microsoft.com/office/drawing/2014/main" id="{E91146A2-A9FE-863F-2C6B-B2B2D0D2111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9BA4AF8-7497-AAD8-D145-B64A9BAD4D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B4CF17-CF0B-4953-AB9D-9510C8AE40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53916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10243">
            <a:extLst>
              <a:ext uri="{FF2B5EF4-FFF2-40B4-BE49-F238E27FC236}">
                <a16:creationId xmlns:a16="http://schemas.microsoft.com/office/drawing/2014/main" id="{488E310B-6FC3-5AFC-FB41-11C193E117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244">
            <a:extLst>
              <a:ext uri="{FF2B5EF4-FFF2-40B4-BE49-F238E27FC236}">
                <a16:creationId xmlns:a16="http://schemas.microsoft.com/office/drawing/2014/main" id="{6497D2D5-D968-33E5-2ABE-CC0842E1D5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64BF9EF-DF05-A8A2-4F94-AF7F3BB764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1E5D6E-C7DC-416D-A32A-C2AFDE46FE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91758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970" y="927098"/>
            <a:ext cx="6343672" cy="709865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93E9-CEF0-47B7-AEA6-AFACC79966BA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482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Rectangle 9"/>
            <p:cNvSpPr/>
            <p:nvPr/>
          </p:nvSpPr>
          <p:spPr>
            <a:xfrm>
              <a:off x="5283673" y="402165"/>
              <a:ext cx="3465769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 bwMode="gray">
            <a:xfrm rot="16200000">
              <a:off x="3105027" y="1765596"/>
              <a:ext cx="5995993" cy="3326809"/>
            </a:xfrm>
            <a:custGeom>
              <a:avLst/>
              <a:gdLst/>
              <a:ahLst/>
              <a:cxnLst/>
              <a:rect l="0" t="0" r="r" b="b"/>
              <a:pathLst>
                <a:path w="4960" h="2752">
                  <a:moveTo>
                    <a:pt x="0" y="0"/>
                  </a:moveTo>
                  <a:lnTo>
                    <a:pt x="0" y="324"/>
                  </a:lnTo>
                  <a:lnTo>
                    <a:pt x="0" y="1992"/>
                  </a:lnTo>
                  <a:lnTo>
                    <a:pt x="0" y="2752"/>
                  </a:lnTo>
                  <a:lnTo>
                    <a:pt x="4960" y="2752"/>
                  </a:lnTo>
                  <a:lnTo>
                    <a:pt x="4960" y="1992"/>
                  </a:lnTo>
                  <a:lnTo>
                    <a:pt x="4960" y="324"/>
                  </a:lnTo>
                  <a:lnTo>
                    <a:pt x="4960" y="0"/>
                  </a:lnTo>
                  <a:lnTo>
                    <a:pt x="4960" y="0"/>
                  </a:lnTo>
                  <a:lnTo>
                    <a:pt x="4734" y="34"/>
                  </a:lnTo>
                  <a:lnTo>
                    <a:pt x="4510" y="64"/>
                  </a:lnTo>
                  <a:lnTo>
                    <a:pt x="4284" y="90"/>
                  </a:lnTo>
                  <a:lnTo>
                    <a:pt x="4060" y="114"/>
                  </a:lnTo>
                  <a:lnTo>
                    <a:pt x="3836" y="132"/>
                  </a:lnTo>
                  <a:lnTo>
                    <a:pt x="3614" y="146"/>
                  </a:lnTo>
                  <a:lnTo>
                    <a:pt x="3392" y="158"/>
                  </a:lnTo>
                  <a:lnTo>
                    <a:pt x="3174" y="166"/>
                  </a:lnTo>
                  <a:lnTo>
                    <a:pt x="2960" y="172"/>
                  </a:lnTo>
                  <a:lnTo>
                    <a:pt x="2748" y="174"/>
                  </a:lnTo>
                  <a:lnTo>
                    <a:pt x="2542" y="174"/>
                  </a:lnTo>
                  <a:lnTo>
                    <a:pt x="2338" y="174"/>
                  </a:lnTo>
                  <a:lnTo>
                    <a:pt x="2140" y="170"/>
                  </a:lnTo>
                  <a:lnTo>
                    <a:pt x="1948" y="164"/>
                  </a:lnTo>
                  <a:lnTo>
                    <a:pt x="1762" y="156"/>
                  </a:lnTo>
                  <a:lnTo>
                    <a:pt x="1582" y="148"/>
                  </a:lnTo>
                  <a:lnTo>
                    <a:pt x="1410" y="138"/>
                  </a:lnTo>
                  <a:lnTo>
                    <a:pt x="1244" y="128"/>
                  </a:lnTo>
                  <a:lnTo>
                    <a:pt x="1088" y="116"/>
                  </a:lnTo>
                  <a:lnTo>
                    <a:pt x="938" y="104"/>
                  </a:lnTo>
                  <a:lnTo>
                    <a:pt x="668" y="78"/>
                  </a:lnTo>
                  <a:lnTo>
                    <a:pt x="438" y="54"/>
                  </a:lnTo>
                  <a:lnTo>
                    <a:pt x="254" y="34"/>
                  </a:lnTo>
                  <a:lnTo>
                    <a:pt x="116" y="1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8" name="Freeform 5"/>
            <p:cNvSpPr/>
            <p:nvPr/>
          </p:nvSpPr>
          <p:spPr bwMode="gray">
            <a:xfrm rot="15687606">
              <a:off x="3320102" y="1458373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9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7534" y="2257588"/>
            <a:ext cx="3090672" cy="3020344"/>
          </a:xfrm>
        </p:spPr>
        <p:txBody>
          <a:bodyPr anchor="ctr"/>
          <a:lstStyle>
            <a:lvl1pPr algn="l">
              <a:defRPr sz="3200" b="0"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19261" y="2257588"/>
            <a:ext cx="3082516" cy="3020344"/>
          </a:xfrm>
        </p:spPr>
        <p:txBody>
          <a:bodyPr anchor="ctr"/>
          <a:lstStyle>
            <a:lvl1pPr marL="0" indent="0" algn="l">
              <a:buNone/>
              <a:defRPr sz="2000"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34F47-3A99-4701-A7D9-FE6C4D9DA92E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8" name="Rectangle 7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5147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66440" y="2489200"/>
            <a:ext cx="3636980" cy="3530603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0581" y="2489203"/>
            <a:ext cx="3636980" cy="3530600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62588-EC5C-453B-A942-AA1C7EFEEF33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914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9918" y="2489200"/>
            <a:ext cx="3633502" cy="75929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66440" y="3248490"/>
            <a:ext cx="3636980" cy="2771311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0581" y="2489200"/>
            <a:ext cx="3636979" cy="75663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0581" y="3245835"/>
            <a:ext cx="3636980" cy="2773967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D5D575-BDA5-4AAF-81DC-5D38C213A391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696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9C5B0-21BA-48EA-B067-5E37072B4F18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96519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B959AD-49F4-478E-A013-BE606CDD1B41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99513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3" name="Rectangle 12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>
            <a:xfrm>
              <a:off x="5283673" y="402165"/>
              <a:ext cx="3465769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 bwMode="gray">
            <a:xfrm rot="16200000">
              <a:off x="2548536" y="1765596"/>
              <a:ext cx="5995993" cy="3326809"/>
            </a:xfrm>
            <a:custGeom>
              <a:avLst/>
              <a:gdLst/>
              <a:ahLst/>
              <a:cxnLst/>
              <a:rect l="0" t="0" r="r" b="b"/>
              <a:pathLst>
                <a:path w="4960" h="2752">
                  <a:moveTo>
                    <a:pt x="0" y="0"/>
                  </a:moveTo>
                  <a:lnTo>
                    <a:pt x="0" y="324"/>
                  </a:lnTo>
                  <a:lnTo>
                    <a:pt x="0" y="1992"/>
                  </a:lnTo>
                  <a:lnTo>
                    <a:pt x="0" y="2752"/>
                  </a:lnTo>
                  <a:lnTo>
                    <a:pt x="4960" y="2752"/>
                  </a:lnTo>
                  <a:lnTo>
                    <a:pt x="4960" y="1992"/>
                  </a:lnTo>
                  <a:lnTo>
                    <a:pt x="4960" y="324"/>
                  </a:lnTo>
                  <a:lnTo>
                    <a:pt x="4960" y="0"/>
                  </a:lnTo>
                  <a:lnTo>
                    <a:pt x="4960" y="0"/>
                  </a:lnTo>
                  <a:lnTo>
                    <a:pt x="4734" y="34"/>
                  </a:lnTo>
                  <a:lnTo>
                    <a:pt x="4510" y="64"/>
                  </a:lnTo>
                  <a:lnTo>
                    <a:pt x="4284" y="90"/>
                  </a:lnTo>
                  <a:lnTo>
                    <a:pt x="4060" y="114"/>
                  </a:lnTo>
                  <a:lnTo>
                    <a:pt x="3836" y="132"/>
                  </a:lnTo>
                  <a:lnTo>
                    <a:pt x="3614" y="146"/>
                  </a:lnTo>
                  <a:lnTo>
                    <a:pt x="3392" y="158"/>
                  </a:lnTo>
                  <a:lnTo>
                    <a:pt x="3174" y="166"/>
                  </a:lnTo>
                  <a:lnTo>
                    <a:pt x="2960" y="172"/>
                  </a:lnTo>
                  <a:lnTo>
                    <a:pt x="2748" y="174"/>
                  </a:lnTo>
                  <a:lnTo>
                    <a:pt x="2542" y="174"/>
                  </a:lnTo>
                  <a:lnTo>
                    <a:pt x="2338" y="174"/>
                  </a:lnTo>
                  <a:lnTo>
                    <a:pt x="2140" y="170"/>
                  </a:lnTo>
                  <a:lnTo>
                    <a:pt x="1948" y="164"/>
                  </a:lnTo>
                  <a:lnTo>
                    <a:pt x="1762" y="156"/>
                  </a:lnTo>
                  <a:lnTo>
                    <a:pt x="1582" y="148"/>
                  </a:lnTo>
                  <a:lnTo>
                    <a:pt x="1410" y="138"/>
                  </a:lnTo>
                  <a:lnTo>
                    <a:pt x="1244" y="128"/>
                  </a:lnTo>
                  <a:lnTo>
                    <a:pt x="1088" y="116"/>
                  </a:lnTo>
                  <a:lnTo>
                    <a:pt x="938" y="104"/>
                  </a:lnTo>
                  <a:lnTo>
                    <a:pt x="668" y="78"/>
                  </a:lnTo>
                  <a:lnTo>
                    <a:pt x="438" y="54"/>
                  </a:lnTo>
                  <a:lnTo>
                    <a:pt x="254" y="34"/>
                  </a:lnTo>
                  <a:lnTo>
                    <a:pt x="116" y="1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2" name="Freeform 5"/>
            <p:cNvSpPr/>
            <p:nvPr/>
          </p:nvSpPr>
          <p:spPr bwMode="gray">
            <a:xfrm rot="15687606">
              <a:off x="2769747" y="1458373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9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1447800"/>
            <a:ext cx="2712590" cy="1495588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68927" y="1447800"/>
            <a:ext cx="3632850" cy="4572000"/>
          </a:xfrm>
        </p:spPr>
        <p:txBody>
          <a:bodyPr anchor="ctr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866441" y="3086845"/>
            <a:ext cx="2712589" cy="2933701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55E8D2-BCEE-4D3D-AE6D-93BD204BAD0C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Rectangle 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7346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3" name="Rectangle 12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>
            <a:xfrm>
              <a:off x="5283673" y="402165"/>
              <a:ext cx="3465769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 bwMode="gray">
            <a:xfrm rot="16200000">
              <a:off x="2852610" y="1765596"/>
              <a:ext cx="5995993" cy="3326809"/>
            </a:xfrm>
            <a:custGeom>
              <a:avLst/>
              <a:gdLst/>
              <a:ahLst/>
              <a:cxnLst/>
              <a:rect l="0" t="0" r="r" b="b"/>
              <a:pathLst>
                <a:path w="4960" h="2752">
                  <a:moveTo>
                    <a:pt x="0" y="0"/>
                  </a:moveTo>
                  <a:lnTo>
                    <a:pt x="0" y="324"/>
                  </a:lnTo>
                  <a:lnTo>
                    <a:pt x="0" y="1992"/>
                  </a:lnTo>
                  <a:lnTo>
                    <a:pt x="0" y="2752"/>
                  </a:lnTo>
                  <a:lnTo>
                    <a:pt x="4960" y="2752"/>
                  </a:lnTo>
                  <a:lnTo>
                    <a:pt x="4960" y="1992"/>
                  </a:lnTo>
                  <a:lnTo>
                    <a:pt x="4960" y="324"/>
                  </a:lnTo>
                  <a:lnTo>
                    <a:pt x="4960" y="0"/>
                  </a:lnTo>
                  <a:lnTo>
                    <a:pt x="4960" y="0"/>
                  </a:lnTo>
                  <a:lnTo>
                    <a:pt x="4734" y="34"/>
                  </a:lnTo>
                  <a:lnTo>
                    <a:pt x="4510" y="64"/>
                  </a:lnTo>
                  <a:lnTo>
                    <a:pt x="4284" y="90"/>
                  </a:lnTo>
                  <a:lnTo>
                    <a:pt x="4060" y="114"/>
                  </a:lnTo>
                  <a:lnTo>
                    <a:pt x="3836" y="132"/>
                  </a:lnTo>
                  <a:lnTo>
                    <a:pt x="3614" y="146"/>
                  </a:lnTo>
                  <a:lnTo>
                    <a:pt x="3392" y="158"/>
                  </a:lnTo>
                  <a:lnTo>
                    <a:pt x="3174" y="166"/>
                  </a:lnTo>
                  <a:lnTo>
                    <a:pt x="2960" y="172"/>
                  </a:lnTo>
                  <a:lnTo>
                    <a:pt x="2748" y="174"/>
                  </a:lnTo>
                  <a:lnTo>
                    <a:pt x="2542" y="174"/>
                  </a:lnTo>
                  <a:lnTo>
                    <a:pt x="2338" y="174"/>
                  </a:lnTo>
                  <a:lnTo>
                    <a:pt x="2140" y="170"/>
                  </a:lnTo>
                  <a:lnTo>
                    <a:pt x="1948" y="164"/>
                  </a:lnTo>
                  <a:lnTo>
                    <a:pt x="1762" y="156"/>
                  </a:lnTo>
                  <a:lnTo>
                    <a:pt x="1582" y="148"/>
                  </a:lnTo>
                  <a:lnTo>
                    <a:pt x="1410" y="138"/>
                  </a:lnTo>
                  <a:lnTo>
                    <a:pt x="1244" y="128"/>
                  </a:lnTo>
                  <a:lnTo>
                    <a:pt x="1088" y="116"/>
                  </a:lnTo>
                  <a:lnTo>
                    <a:pt x="938" y="104"/>
                  </a:lnTo>
                  <a:lnTo>
                    <a:pt x="668" y="78"/>
                  </a:lnTo>
                  <a:lnTo>
                    <a:pt x="438" y="54"/>
                  </a:lnTo>
                  <a:lnTo>
                    <a:pt x="254" y="34"/>
                  </a:lnTo>
                  <a:lnTo>
                    <a:pt x="116" y="1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4" name="Freeform 5"/>
            <p:cNvSpPr/>
            <p:nvPr/>
          </p:nvSpPr>
          <p:spPr bwMode="gray">
            <a:xfrm rot="15687606">
              <a:off x="3074559" y="1458373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9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1381390"/>
            <a:ext cx="2987089" cy="157480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722909" y="1320800"/>
            <a:ext cx="2791102" cy="42164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0" y="3086100"/>
            <a:ext cx="2987089" cy="24511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BF110E-D48F-4A61-BE6D-11D38A61FE05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0" name="Rectangle 9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6303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1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Oval 21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Oval 22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Oval 23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5"/>
            <p:cNvSpPr/>
            <p:nvPr/>
          </p:nvSpPr>
          <p:spPr bwMode="gray">
            <a:xfrm rot="21010068">
              <a:off x="6359946" y="1790293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25" name="Freeform 24"/>
            <p:cNvSpPr/>
            <p:nvPr/>
          </p:nvSpPr>
          <p:spPr bwMode="gray">
            <a:xfrm>
              <a:off x="485023" y="1856450"/>
              <a:ext cx="8173954" cy="4535226"/>
            </a:xfrm>
            <a:custGeom>
              <a:avLst/>
              <a:gdLst/>
              <a:ahLst/>
              <a:cxnLst/>
              <a:rect l="0" t="0" r="r" b="b"/>
              <a:pathLst>
                <a:path w="4960" h="2752">
                  <a:moveTo>
                    <a:pt x="0" y="0"/>
                  </a:moveTo>
                  <a:lnTo>
                    <a:pt x="0" y="324"/>
                  </a:lnTo>
                  <a:lnTo>
                    <a:pt x="0" y="1992"/>
                  </a:lnTo>
                  <a:lnTo>
                    <a:pt x="0" y="2752"/>
                  </a:lnTo>
                  <a:lnTo>
                    <a:pt x="4960" y="2752"/>
                  </a:lnTo>
                  <a:lnTo>
                    <a:pt x="4960" y="1992"/>
                  </a:lnTo>
                  <a:lnTo>
                    <a:pt x="4960" y="324"/>
                  </a:lnTo>
                  <a:lnTo>
                    <a:pt x="4960" y="0"/>
                  </a:lnTo>
                  <a:lnTo>
                    <a:pt x="4960" y="0"/>
                  </a:lnTo>
                  <a:lnTo>
                    <a:pt x="4734" y="34"/>
                  </a:lnTo>
                  <a:lnTo>
                    <a:pt x="4510" y="64"/>
                  </a:lnTo>
                  <a:lnTo>
                    <a:pt x="4284" y="90"/>
                  </a:lnTo>
                  <a:lnTo>
                    <a:pt x="4060" y="114"/>
                  </a:lnTo>
                  <a:lnTo>
                    <a:pt x="3836" y="132"/>
                  </a:lnTo>
                  <a:lnTo>
                    <a:pt x="3614" y="146"/>
                  </a:lnTo>
                  <a:lnTo>
                    <a:pt x="3392" y="158"/>
                  </a:lnTo>
                  <a:lnTo>
                    <a:pt x="3174" y="166"/>
                  </a:lnTo>
                  <a:lnTo>
                    <a:pt x="2960" y="172"/>
                  </a:lnTo>
                  <a:lnTo>
                    <a:pt x="2748" y="174"/>
                  </a:lnTo>
                  <a:lnTo>
                    <a:pt x="2542" y="174"/>
                  </a:lnTo>
                  <a:lnTo>
                    <a:pt x="2338" y="174"/>
                  </a:lnTo>
                  <a:lnTo>
                    <a:pt x="2140" y="170"/>
                  </a:lnTo>
                  <a:lnTo>
                    <a:pt x="1948" y="164"/>
                  </a:lnTo>
                  <a:lnTo>
                    <a:pt x="1762" y="156"/>
                  </a:lnTo>
                  <a:lnTo>
                    <a:pt x="1582" y="148"/>
                  </a:lnTo>
                  <a:lnTo>
                    <a:pt x="1410" y="138"/>
                  </a:lnTo>
                  <a:lnTo>
                    <a:pt x="1244" y="128"/>
                  </a:lnTo>
                  <a:lnTo>
                    <a:pt x="1088" y="116"/>
                  </a:lnTo>
                  <a:lnTo>
                    <a:pt x="938" y="104"/>
                  </a:lnTo>
                  <a:lnTo>
                    <a:pt x="668" y="78"/>
                  </a:lnTo>
                  <a:lnTo>
                    <a:pt x="438" y="54"/>
                  </a:lnTo>
                  <a:lnTo>
                    <a:pt x="254" y="34"/>
                  </a:lnTo>
                  <a:lnTo>
                    <a:pt x="116" y="1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0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866440" y="927099"/>
            <a:ext cx="6345260" cy="70986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4382" y="2489200"/>
            <a:ext cx="6345260" cy="353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74443" y="6365498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 b="1" i="0">
                <a:solidFill>
                  <a:schemeClr val="accent1"/>
                </a:solidFill>
              </a:defRPr>
            </a:lvl1pPr>
          </a:lstStyle>
          <a:p>
            <a:fld id="{0FE61780-2E25-4081-A2D9-4C0805256F67}" type="datetimeFigureOut">
              <a:rPr lang="en-US" dirty="0"/>
              <a:t>6/6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0843" y="6365497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 b="1" i="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0439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  <p:sldLayoutId id="2147483680" r:id="rId19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200" b="0" i="0" kern="1200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685800" indent="-283464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96012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23444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50876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8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0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5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4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Ganavigowda512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6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lexhyett.com/domain-driven-design/" TargetMode="External"/><Relationship Id="rId2" Type="http://schemas.openxmlformats.org/officeDocument/2006/relationships/hyperlink" Target="https://www.youtube.com/watch?v=4rhzdZIDX_k" TargetMode="Externa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exhyett.com/domain-driven-design/" TargetMode="Externa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exhyett.com/domain-driven-design/" TargetMode="Externa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exhyett.com/domain-driven-design/" TargetMode="Externa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exhyett.com/domain-driven-design/" TargetMode="Externa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exhyett.com/domain-driven-design/" TargetMode="Externa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alexhyett.com/blogroll/" TargetMode="External"/><Relationship Id="rId3" Type="http://schemas.openxmlformats.org/officeDocument/2006/relationships/hyperlink" Target="http://www.alexhyett.com/domain-driven-design/" TargetMode="External"/><Relationship Id="rId7" Type="http://schemas.openxmlformats.org/officeDocument/2006/relationships/hyperlink" Target="https://www.alexhyett.com/about/" TargetMode="External"/><Relationship Id="rId2" Type="http://schemas.openxmlformats.org/officeDocument/2006/relationships/hyperlink" Target="https://www.alexhyett.com/hexagonal-architecture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alexhyett.com/subscribe/" TargetMode="External"/><Relationship Id="rId5" Type="http://schemas.openxmlformats.org/officeDocument/2006/relationships/hyperlink" Target="https://www.alexhyett.com/now/" TargetMode="External"/><Relationship Id="rId4" Type="http://schemas.openxmlformats.org/officeDocument/2006/relationships/hyperlink" Target="https://www.alexhyett.com/tags/programming/" TargetMode="External"/><Relationship Id="rId9" Type="http://schemas.openxmlformats.org/officeDocument/2006/relationships/hyperlink" Target="https://www.alexhyett.com/affiliate-disclaimer/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03B4B10-953E-CBD1-9601-51A457AE9A56}"/>
              </a:ext>
            </a:extLst>
          </p:cNvPr>
          <p:cNvSpPr txBox="1"/>
          <p:nvPr/>
        </p:nvSpPr>
        <p:spPr>
          <a:xfrm>
            <a:off x="1130927" y="1441084"/>
            <a:ext cx="7801894" cy="2624278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38576" tIns="19289" rIns="38576" bIns="19289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2700" dirty="0">
                <a:solidFill>
                  <a:srgbClr val="FFFFFF"/>
                </a:solidFill>
                <a:latin typeface="Century Gothic"/>
                <a:ea typeface="굴림"/>
                <a:cs typeface="Calibri"/>
              </a:rPr>
              <a:t>                    </a:t>
            </a:r>
            <a:r>
              <a:rPr lang="en-US" sz="2900" b="1" dirty="0">
                <a:solidFill>
                  <a:srgbClr val="FFFFFF"/>
                </a:solidFill>
                <a:latin typeface="Century Gothic"/>
                <a:ea typeface="굴림"/>
                <a:cs typeface="Calibri"/>
              </a:rPr>
              <a:t>Day 46</a:t>
            </a:r>
            <a:endParaRPr lang="en-US" sz="2900" b="1">
              <a:solidFill>
                <a:srgbClr val="FFFFFF"/>
              </a:solidFill>
              <a:latin typeface="Century Gothic"/>
            </a:endParaRPr>
          </a:p>
          <a:p>
            <a:endParaRPr lang="en-US" sz="2900" b="1" dirty="0">
              <a:solidFill>
                <a:srgbClr val="FFFFFF"/>
              </a:solidFill>
              <a:latin typeface="Century Gothic"/>
              <a:cs typeface="Calibri"/>
            </a:endParaRPr>
          </a:p>
          <a:p>
            <a:r>
              <a:rPr lang="en-US" sz="2900" b="1" dirty="0">
                <a:solidFill>
                  <a:srgbClr val="FFFFFF"/>
                </a:solidFill>
                <a:latin typeface="Century Gothic"/>
                <a:cs typeface="Calibri"/>
              </a:rPr>
              <a:t>       Linux Device Driver Training</a:t>
            </a:r>
          </a:p>
          <a:p>
            <a:endParaRPr lang="en-US" sz="2700" dirty="0">
              <a:solidFill>
                <a:srgbClr val="FFFFFF"/>
              </a:solidFill>
              <a:latin typeface="Century Gothic"/>
              <a:cs typeface="Calibri"/>
            </a:endParaRPr>
          </a:p>
          <a:p>
            <a:r>
              <a:rPr lang="en-US" sz="2700" dirty="0">
                <a:solidFill>
                  <a:srgbClr val="FFFFFF"/>
                </a:solidFill>
                <a:latin typeface="Century Gothic"/>
                <a:cs typeface="Arial"/>
              </a:rPr>
              <a:t>                   </a:t>
            </a:r>
          </a:p>
          <a:p>
            <a:endParaRPr lang="en-US" sz="2700" dirty="0">
              <a:solidFill>
                <a:srgbClr val="FFFFFF"/>
              </a:solidFill>
              <a:latin typeface="Century Gothic"/>
              <a:cs typeface="Calibri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3ED15A3-DE62-52A5-CD5A-10BB62B31704}"/>
              </a:ext>
            </a:extLst>
          </p:cNvPr>
          <p:cNvSpPr txBox="1"/>
          <p:nvPr/>
        </p:nvSpPr>
        <p:spPr>
          <a:xfrm>
            <a:off x="5641287" y="4984713"/>
            <a:ext cx="1964090" cy="59295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38576" tIns="19289" rIns="38576" bIns="19289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900" dirty="0">
                <a:solidFill>
                  <a:srgbClr val="FFFFFF"/>
                </a:solidFill>
                <a:latin typeface="Century Gothic"/>
                <a:ea typeface="굴림"/>
                <a:cs typeface="Calibri"/>
              </a:rPr>
              <a:t>Presented by,</a:t>
            </a:r>
          </a:p>
          <a:p>
            <a:r>
              <a:rPr lang="en-US" sz="900" dirty="0">
                <a:solidFill>
                  <a:srgbClr val="FFFFFF"/>
                </a:solidFill>
                <a:latin typeface="Century Gothic"/>
                <a:ea typeface="굴림"/>
                <a:cs typeface="Calibri"/>
              </a:rPr>
              <a:t>Ganavi M </a:t>
            </a:r>
            <a:endParaRPr lang="en-US" sz="900" dirty="0">
              <a:solidFill>
                <a:srgbClr val="FFFFFF"/>
              </a:solidFill>
              <a:latin typeface="Century Gothic"/>
              <a:ea typeface="굴림"/>
            </a:endParaRPr>
          </a:p>
          <a:p>
            <a:r>
              <a:rPr lang="en-US" sz="900" dirty="0">
                <a:solidFill>
                  <a:srgbClr val="FFFFFF"/>
                </a:solidFill>
                <a:latin typeface="Century Gothic"/>
                <a:ea typeface="굴림"/>
                <a:cs typeface="Calibri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Ganavigowda512@gmail.com</a:t>
            </a:r>
            <a:endParaRPr lang="en-US" sz="900" dirty="0">
              <a:solidFill>
                <a:srgbClr val="FFFFFF"/>
              </a:solidFill>
              <a:latin typeface="Century Gothic"/>
              <a:ea typeface="굴림"/>
              <a:cs typeface="Calibri"/>
            </a:endParaRPr>
          </a:p>
          <a:p>
            <a:endParaRPr lang="en-US" sz="900" dirty="0">
              <a:solidFill>
                <a:srgbClr val="FFFFFF"/>
              </a:solidFill>
              <a:latin typeface="Century Gothic"/>
              <a:cs typeface="Calibri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1B7E321-1C0E-F3F0-1CD0-3DFE7B03BA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819693" y="2905412"/>
            <a:ext cx="6434759" cy="1166951"/>
          </a:xfrm>
        </p:spPr>
        <p:txBody>
          <a:bodyPr>
            <a:normAutofit/>
          </a:bodyPr>
          <a:lstStyle/>
          <a:p>
            <a:pPr algn="l"/>
            <a:r>
              <a:rPr lang="en-US" sz="3650" dirty="0">
                <a:solidFill>
                  <a:srgbClr val="FFFFFF"/>
                </a:solidFill>
                <a:latin typeface="Century Gothic"/>
                <a:ea typeface="Verdana"/>
                <a:cs typeface="+mj-lt"/>
              </a:rPr>
              <a:t>STRATEGIC DESIGN</a:t>
            </a:r>
            <a:endParaRPr lang="en-US" dirty="0">
              <a:solidFill>
                <a:srgbClr val="FFFFFF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42597972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hape 110593">
            <a:extLst>
              <a:ext uri="{FF2B5EF4-FFF2-40B4-BE49-F238E27FC236}">
                <a16:creationId xmlns:a16="http://schemas.microsoft.com/office/drawing/2014/main" id="{90C43803-5D84-E2F6-3E08-3D37719BB44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marL="0" indent="0" defTabSz="914400" eaLnBrk="1" hangingPunct="1"/>
            <a:r>
              <a:rPr lang="en-US" altLang="en-US"/>
              <a:t>Mercator Map</a:t>
            </a:r>
          </a:p>
        </p:txBody>
      </p:sp>
      <p:pic>
        <p:nvPicPr>
          <p:cNvPr id="24579" name="Rectangle 32770">
            <a:extLst>
              <a:ext uri="{FF2B5EF4-FFF2-40B4-BE49-F238E27FC236}">
                <a16:creationId xmlns:a16="http://schemas.microsoft.com/office/drawing/2014/main" id="{C91EE8CB-8887-A4F9-4273-B68F486D13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5263"/>
            <a:ext cx="9144000" cy="646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1">
            <a:extLst>
              <a:ext uri="{FF2B5EF4-FFF2-40B4-BE49-F238E27FC236}">
                <a16:creationId xmlns:a16="http://schemas.microsoft.com/office/drawing/2014/main" id="{E675D378-4E46-C883-B492-560F81E17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956" y="2974169"/>
            <a:ext cx="8229600" cy="223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40" tIns="45720" rIns="91440" bIns="45720" anchor="t">
            <a:spAutoFit/>
          </a:bodyPr>
          <a:lstStyle>
            <a:lvl1pPr marL="339725" indent="-339725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800"/>
              </a:spcBef>
            </a:pPr>
            <a:r>
              <a:rPr lang="en-GB" altLang="en-US" sz="3200" b="1" dirty="0">
                <a:solidFill>
                  <a:schemeClr val="tx1"/>
                </a:solidFill>
                <a:latin typeface="Arial"/>
                <a:cs typeface="Arial"/>
              </a:rPr>
              <a:t>model</a:t>
            </a:r>
            <a:r>
              <a:rPr lang="en-GB" altLang="en-US" sz="3200" dirty="0">
                <a:solidFill>
                  <a:schemeClr val="tx1"/>
                </a:solidFill>
                <a:latin typeface="Arial"/>
                <a:cs typeface="Arial"/>
              </a:rPr>
              <a:t>     A system of abstractions that describes selected aspects of a domain and can be used to solve problems related to that domain.</a:t>
            </a:r>
          </a:p>
        </p:txBody>
      </p:sp>
      <p:sp>
        <p:nvSpPr>
          <p:cNvPr id="25603" name="Text Box 2">
            <a:extLst>
              <a:ext uri="{FF2B5EF4-FFF2-40B4-BE49-F238E27FC236}">
                <a16:creationId xmlns:a16="http://schemas.microsoft.com/office/drawing/2014/main" id="{886BC2B9-40CD-32CA-72D9-D50355F84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998" y="93892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40" tIns="45720" rIns="91440" bIns="45720" anchor="ctr">
            <a:spAutoFit/>
          </a:bodyPr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</a:pPr>
            <a:r>
              <a:rPr lang="en-GB" altLang="en-US" sz="4400" dirty="0">
                <a:latin typeface="Arial"/>
                <a:cs typeface="Arial"/>
              </a:rPr>
              <a:t>Define Model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1">
            <a:extLst>
              <a:ext uri="{FF2B5EF4-FFF2-40B4-BE49-F238E27FC236}">
                <a16:creationId xmlns:a16="http://schemas.microsoft.com/office/drawing/2014/main" id="{953DFFCF-61EE-5EC9-9408-7B1159D4D1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159" y="672992"/>
            <a:ext cx="7463258" cy="1351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114300" algn="l"/>
                <a:tab pos="571500" algn="l"/>
                <a:tab pos="1028700" algn="l"/>
                <a:tab pos="1485900" algn="l"/>
                <a:tab pos="1943100" algn="l"/>
                <a:tab pos="2400300" algn="l"/>
                <a:tab pos="2857500" algn="l"/>
                <a:tab pos="3314700" algn="l"/>
                <a:tab pos="3771900" algn="l"/>
                <a:tab pos="4229100" algn="l"/>
                <a:tab pos="4686300" algn="l"/>
                <a:tab pos="5143500" algn="l"/>
                <a:tab pos="5600700" algn="l"/>
                <a:tab pos="6057900" algn="l"/>
                <a:tab pos="6515100" algn="l"/>
                <a:tab pos="6972300" algn="l"/>
                <a:tab pos="7429500" algn="l"/>
                <a:tab pos="7886700" algn="l"/>
                <a:tab pos="8343900" algn="l"/>
                <a:tab pos="88011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3000"/>
              </a:lnSpc>
            </a:pPr>
            <a:r>
              <a:rPr lang="en-GB" altLang="en-US" sz="4400">
                <a:solidFill>
                  <a:srgbClr val="FFFFFF"/>
                </a:solidFill>
              </a:rPr>
              <a:t>A Model Serves a Particular </a:t>
            </a:r>
            <a:r>
              <a:rPr lang="en-GB" altLang="en-US" sz="4400" i="1">
                <a:solidFill>
                  <a:srgbClr val="FFFFFF"/>
                </a:solidFill>
              </a:rPr>
              <a:t>Use.</a:t>
            </a:r>
          </a:p>
        </p:txBody>
      </p:sp>
      <p:sp>
        <p:nvSpPr>
          <p:cNvPr id="30723" name="Text Box 2">
            <a:extLst>
              <a:ext uri="{FF2B5EF4-FFF2-40B4-BE49-F238E27FC236}">
                <a16:creationId xmlns:a16="http://schemas.microsoft.com/office/drawing/2014/main" id="{6D159935-C31B-191C-2B6C-30DFFABFF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133600"/>
            <a:ext cx="8229600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40" tIns="45720" rIns="91440" bIns="45720" anchor="t">
            <a:spAutoFit/>
          </a:bodyPr>
          <a:lstStyle>
            <a:lvl1pPr marL="341313" indent="-341313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marL="340995" indent="-340995" eaLnBrk="1" hangingPunct="1">
              <a:lnSpc>
                <a:spcPct val="93000"/>
              </a:lnSpc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GB" altLang="en-US" sz="3200" dirty="0">
                <a:solidFill>
                  <a:schemeClr val="tx1"/>
                </a:solidFill>
                <a:latin typeface="Arial"/>
                <a:cs typeface="Arial"/>
              </a:rPr>
              <a:t>Not “as realistic as possible”</a:t>
            </a:r>
          </a:p>
          <a:p>
            <a:pPr marL="340995" indent="-340995" eaLnBrk="1" hangingPunct="1">
              <a:lnSpc>
                <a:spcPct val="93000"/>
              </a:lnSpc>
              <a:spcBef>
                <a:spcPts val="800"/>
              </a:spcBef>
            </a:pPr>
            <a:endParaRPr lang="en-GB" altLang="en-US" sz="3200" dirty="0">
              <a:solidFill>
                <a:schemeClr val="tx1"/>
              </a:solidFill>
              <a:cs typeface="Arial"/>
            </a:endParaRPr>
          </a:p>
          <a:p>
            <a:pPr marL="340995" indent="-340995" eaLnBrk="1" hangingPunct="1">
              <a:lnSpc>
                <a:spcPct val="93000"/>
              </a:lnSpc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GB" altLang="en-US" sz="3200" dirty="0">
                <a:solidFill>
                  <a:schemeClr val="tx1"/>
                </a:solidFill>
                <a:latin typeface="Arial"/>
                <a:cs typeface="Arial"/>
              </a:rPr>
              <a:t>Useful relative to specific set of domain scenarios</a:t>
            </a:r>
          </a:p>
          <a:p>
            <a:pPr marL="340995" indent="-340995" eaLnBrk="1" hangingPunct="1">
              <a:lnSpc>
                <a:spcPct val="93000"/>
              </a:lnSpc>
              <a:spcBef>
                <a:spcPts val="800"/>
              </a:spcBef>
            </a:pPr>
            <a:endParaRPr lang="en-GB" altLang="en-US" sz="3200" dirty="0">
              <a:solidFill>
                <a:schemeClr val="tx1"/>
              </a:solidFill>
              <a:cs typeface="Arial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1">
            <a:extLst>
              <a:ext uri="{FF2B5EF4-FFF2-40B4-BE49-F238E27FC236}">
                <a16:creationId xmlns:a16="http://schemas.microsoft.com/office/drawing/2014/main" id="{6DF3B7C5-EF5E-2807-A157-4620A6B9E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547765"/>
            <a:ext cx="8229600" cy="287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40" tIns="45720" rIns="91440" bIns="45720" anchor="t">
            <a:spAutoFit/>
          </a:bodyPr>
          <a:lstStyle>
            <a:lvl1pPr marL="339725" indent="-339725" eaLnBrk="0" hangingPunct="0"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800"/>
              </a:spcBef>
            </a:pPr>
            <a:r>
              <a:rPr lang="en-GB" altLang="en-US" sz="3200" b="1" dirty="0">
                <a:solidFill>
                  <a:schemeClr val="tx1"/>
                </a:solidFill>
                <a:latin typeface="Arial"/>
                <a:cs typeface="Arial"/>
              </a:rPr>
              <a:t>ubiquitous language</a:t>
            </a:r>
            <a:r>
              <a:rPr lang="en-GB" altLang="en-US" sz="3200" dirty="0">
                <a:solidFill>
                  <a:schemeClr val="tx1"/>
                </a:solidFill>
                <a:latin typeface="Arial"/>
                <a:cs typeface="Arial"/>
              </a:rPr>
              <a:t>	A language structured around the domain model and used by all team members to connect all the activities of the team with the software.</a:t>
            </a:r>
          </a:p>
          <a:p>
            <a:pPr eaLnBrk="1" hangingPunct="1">
              <a:lnSpc>
                <a:spcPct val="110000"/>
              </a:lnSpc>
              <a:spcBef>
                <a:spcPts val="800"/>
              </a:spcBef>
            </a:pPr>
            <a:endParaRPr lang="en-GB" altLang="en-US" sz="3200" dirty="0">
              <a:solidFill>
                <a:schemeClr val="tx1"/>
              </a:solidFill>
              <a:cs typeface="Arial"/>
            </a:endParaRPr>
          </a:p>
        </p:txBody>
      </p:sp>
      <p:sp>
        <p:nvSpPr>
          <p:cNvPr id="31747" name="Text Box 2">
            <a:extLst>
              <a:ext uri="{FF2B5EF4-FFF2-40B4-BE49-F238E27FC236}">
                <a16:creationId xmlns:a16="http://schemas.microsoft.com/office/drawing/2014/main" id="{249B18C4-EACE-7210-7473-1D4801DD74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444" y="93892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40" tIns="45720" rIns="91440" bIns="45720" anchor="ctr">
            <a:spAutoFit/>
          </a:bodyPr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</a:pPr>
            <a:r>
              <a:rPr lang="en-GB" altLang="en-US" sz="4400" dirty="0">
                <a:latin typeface="Arial"/>
                <a:cs typeface="Arial"/>
              </a:rPr>
              <a:t>Define Ubiquitous Languag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hape 218114">
            <a:extLst>
              <a:ext uri="{FF2B5EF4-FFF2-40B4-BE49-F238E27FC236}">
                <a16:creationId xmlns:a16="http://schemas.microsoft.com/office/drawing/2014/main" id="{4D568E2D-B948-A689-A1CA-EF544206EE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/>
              <a:t>Define Context</a:t>
            </a:r>
          </a:p>
        </p:txBody>
      </p:sp>
      <p:sp>
        <p:nvSpPr>
          <p:cNvPr id="32770" name="Shape 218113">
            <a:extLst>
              <a:ext uri="{FF2B5EF4-FFF2-40B4-BE49-F238E27FC236}">
                <a16:creationId xmlns:a16="http://schemas.microsoft.com/office/drawing/2014/main" id="{F245D6D3-F3A8-2DB1-2BD6-40E6CE3A74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 eaLnBrk="1" hangingPunct="1">
              <a:lnSpc>
                <a:spcPct val="110000"/>
              </a:lnSpc>
              <a:buFontTx/>
              <a:buNone/>
            </a:pPr>
            <a:r>
              <a:rPr lang="en-US" altLang="en-US" b="1">
                <a:solidFill>
                  <a:srgbClr val="000000"/>
                </a:solidFill>
              </a:rPr>
              <a:t>context</a:t>
            </a:r>
            <a:r>
              <a:rPr lang="en-US" altLang="en-US">
                <a:solidFill>
                  <a:srgbClr val="000000"/>
                </a:solidFill>
              </a:rPr>
              <a:t>	 The setting in which a word or statement appears that determines its meaning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9" name="Group 33798">
            <a:extLst>
              <a:ext uri="{FF2B5EF4-FFF2-40B4-BE49-F238E27FC236}">
                <a16:creationId xmlns:a16="http://schemas.microsoft.com/office/drawing/2014/main" id="{4091D54B-59AB-4A5E-8E9E-0421BD66D4F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sp>
          <p:nvSpPr>
            <p:cNvPr id="33800" name="Rectangle 33799">
              <a:extLst>
                <a:ext uri="{FF2B5EF4-FFF2-40B4-BE49-F238E27FC236}">
                  <a16:creationId xmlns:a16="http://schemas.microsoft.com/office/drawing/2014/main" id="{547CE62E-FFFD-4A1F-BA78-C3B89C36FC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33801" name="Freeform 5">
              <a:extLst>
                <a:ext uri="{FF2B5EF4-FFF2-40B4-BE49-F238E27FC236}">
                  <a16:creationId xmlns:a16="http://schemas.microsoft.com/office/drawing/2014/main" id="{AE51FD27-6B6A-4D21-BF22-245DA9BD0B3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33803" name="Rectangle 33802">
            <a:extLst>
              <a:ext uri="{FF2B5EF4-FFF2-40B4-BE49-F238E27FC236}">
                <a16:creationId xmlns:a16="http://schemas.microsoft.com/office/drawing/2014/main" id="{B8144315-1C5A-4185-A952-25D98D303D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3805" name="Freeform 5">
            <a:extLst>
              <a:ext uri="{FF2B5EF4-FFF2-40B4-BE49-F238E27FC236}">
                <a16:creationId xmlns:a16="http://schemas.microsoft.com/office/drawing/2014/main" id="{11CAC6F2-0806-417B-BF5D-5AEF6195FA4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>
            <a:off x="0" y="1587"/>
            <a:ext cx="9144000" cy="6856413"/>
          </a:xfrm>
          <a:custGeom>
            <a:avLst/>
            <a:gdLst/>
            <a:ahLst/>
            <a:cxnLst/>
            <a:rect l="0" t="0" r="r" b="b"/>
            <a:pathLst>
              <a:path w="15356" h="8638">
                <a:moveTo>
                  <a:pt x="0" y="0"/>
                </a:moveTo>
                <a:lnTo>
                  <a:pt x="0" y="8638"/>
                </a:lnTo>
                <a:lnTo>
                  <a:pt x="15356" y="8638"/>
                </a:lnTo>
                <a:lnTo>
                  <a:pt x="15356" y="0"/>
                </a:lnTo>
                <a:lnTo>
                  <a:pt x="0" y="0"/>
                </a:lnTo>
                <a:close/>
                <a:moveTo>
                  <a:pt x="14748" y="8038"/>
                </a:moveTo>
                <a:lnTo>
                  <a:pt x="600" y="8038"/>
                </a:lnTo>
                <a:lnTo>
                  <a:pt x="600" y="592"/>
                </a:lnTo>
                <a:lnTo>
                  <a:pt x="14748" y="592"/>
                </a:lnTo>
                <a:lnTo>
                  <a:pt x="14748" y="8038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</p:sp>
      <p:sp>
        <p:nvSpPr>
          <p:cNvPr id="33807" name="Rectangle 33806">
            <a:extLst>
              <a:ext uri="{FF2B5EF4-FFF2-40B4-BE49-F238E27FC236}">
                <a16:creationId xmlns:a16="http://schemas.microsoft.com/office/drawing/2014/main" id="{D4723B02-0AAB-4F6E-BA41-8ED99D559D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3794" name="Shape 219137">
            <a:extLst>
              <a:ext uri="{FF2B5EF4-FFF2-40B4-BE49-F238E27FC236}">
                <a16:creationId xmlns:a16="http://schemas.microsoft.com/office/drawing/2014/main" id="{2DC8A6B5-042F-2ED4-E039-67C5736288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0579" y="1113062"/>
            <a:ext cx="2536723" cy="3281957"/>
          </a:xfrm>
        </p:spPr>
        <p:txBody>
          <a:bodyPr vert="horz" lIns="91440" tIns="45720" rIns="91440" bIns="45720" rtlCol="0" anchor="b">
            <a:normAutofit/>
          </a:bodyPr>
          <a:lstStyle/>
          <a:p>
            <a:pPr marL="0" indent="0">
              <a:lnSpc>
                <a:spcPct val="90000"/>
              </a:lnSpc>
            </a:pPr>
            <a:r>
              <a:rPr lang="en-US" altLang="en-US" sz="4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  <a:t>There are always multiple models.</a:t>
            </a:r>
          </a:p>
        </p:txBody>
      </p:sp>
      <p:pic>
        <p:nvPicPr>
          <p:cNvPr id="2" name="Picture 1" descr="A page of a book&#10;&#10;Description automatically generated">
            <a:extLst>
              <a:ext uri="{FF2B5EF4-FFF2-40B4-BE49-F238E27FC236}">
                <a16:creationId xmlns:a16="http://schemas.microsoft.com/office/drawing/2014/main" id="{A91A090D-710C-9AA6-E7E9-7B8E146139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2322" y="1376973"/>
            <a:ext cx="4853180" cy="4100937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1" name="Rectangle 36870">
            <a:extLst>
              <a:ext uri="{FF2B5EF4-FFF2-40B4-BE49-F238E27FC236}">
                <a16:creationId xmlns:a16="http://schemas.microsoft.com/office/drawing/2014/main" id="{4F78DAAE-B0C3-49A3-8AB1-AD2FF0E3686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36873" name="Rectangle 36872">
            <a:extLst>
              <a:ext uri="{FF2B5EF4-FFF2-40B4-BE49-F238E27FC236}">
                <a16:creationId xmlns:a16="http://schemas.microsoft.com/office/drawing/2014/main" id="{F6A8A81D-3338-4B0F-A26F-A3D259D276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2599" y="801794"/>
            <a:ext cx="8250178" cy="524826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875" name="Rectangle 36874">
            <a:extLst>
              <a:ext uri="{FF2B5EF4-FFF2-40B4-BE49-F238E27FC236}">
                <a16:creationId xmlns:a16="http://schemas.microsoft.com/office/drawing/2014/main" id="{40155665-7CE2-4939-AE5E-020DC1D207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36866" name="Picture 2">
            <a:extLst>
              <a:ext uri="{FF2B5EF4-FFF2-40B4-BE49-F238E27FC236}">
                <a16:creationId xmlns:a16="http://schemas.microsoft.com/office/drawing/2014/main" id="{6EBDD391-87D0-06CC-378D-59AB1F82F8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44549" y="2118236"/>
            <a:ext cx="7526278" cy="2615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5" name="Rectangle 37894">
            <a:extLst>
              <a:ext uri="{FF2B5EF4-FFF2-40B4-BE49-F238E27FC236}">
                <a16:creationId xmlns:a16="http://schemas.microsoft.com/office/drawing/2014/main" id="{4F78DAAE-B0C3-49A3-8AB1-AD2FF0E3686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37897" name="Rectangle 37896">
            <a:extLst>
              <a:ext uri="{FF2B5EF4-FFF2-40B4-BE49-F238E27FC236}">
                <a16:creationId xmlns:a16="http://schemas.microsoft.com/office/drawing/2014/main" id="{F6A8A81D-3338-4B0F-A26F-A3D259D276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2599" y="801794"/>
            <a:ext cx="8250178" cy="524826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899" name="Rectangle 37898">
            <a:extLst>
              <a:ext uri="{FF2B5EF4-FFF2-40B4-BE49-F238E27FC236}">
                <a16:creationId xmlns:a16="http://schemas.microsoft.com/office/drawing/2014/main" id="{40155665-7CE2-4939-AE5E-020DC1D207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37890" name="Picture 2">
            <a:extLst>
              <a:ext uri="{FF2B5EF4-FFF2-40B4-BE49-F238E27FC236}">
                <a16:creationId xmlns:a16="http://schemas.microsoft.com/office/drawing/2014/main" id="{929A58B1-66A8-5DC7-6CD6-D4F4958A12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44549" y="1431463"/>
            <a:ext cx="7526278" cy="3988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9" name="Rectangle 38918">
            <a:extLst>
              <a:ext uri="{FF2B5EF4-FFF2-40B4-BE49-F238E27FC236}">
                <a16:creationId xmlns:a16="http://schemas.microsoft.com/office/drawing/2014/main" id="{4F78DAAE-B0C3-49A3-8AB1-AD2FF0E3686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38921" name="Rectangle 38920">
            <a:extLst>
              <a:ext uri="{FF2B5EF4-FFF2-40B4-BE49-F238E27FC236}">
                <a16:creationId xmlns:a16="http://schemas.microsoft.com/office/drawing/2014/main" id="{F6A8A81D-3338-4B0F-A26F-A3D259D276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2599" y="801794"/>
            <a:ext cx="8250178" cy="524826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923" name="Rectangle 38922">
            <a:extLst>
              <a:ext uri="{FF2B5EF4-FFF2-40B4-BE49-F238E27FC236}">
                <a16:creationId xmlns:a16="http://schemas.microsoft.com/office/drawing/2014/main" id="{40155665-7CE2-4939-AE5E-020DC1D207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38914" name="Picture 2">
            <a:extLst>
              <a:ext uri="{FF2B5EF4-FFF2-40B4-BE49-F238E27FC236}">
                <a16:creationId xmlns:a16="http://schemas.microsoft.com/office/drawing/2014/main" id="{7093B571-1324-70DB-D59E-88D500F9C3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44549" y="2024158"/>
            <a:ext cx="7526278" cy="2803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Shape 24576">
            <a:extLst>
              <a:ext uri="{FF2B5EF4-FFF2-40B4-BE49-F238E27FC236}">
                <a16:creationId xmlns:a16="http://schemas.microsoft.com/office/drawing/2014/main" id="{B3DE5AC3-1BAD-3BF7-12D3-B3B5F221DD19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8132" y="2447876"/>
            <a:ext cx="7518400" cy="3862388"/>
          </a:xfrm>
          <a:noFill/>
        </p:spPr>
      </p:pic>
      <p:sp>
        <p:nvSpPr>
          <p:cNvPr id="40963" name="TextBox 24577">
            <a:extLst>
              <a:ext uri="{FF2B5EF4-FFF2-40B4-BE49-F238E27FC236}">
                <a16:creationId xmlns:a16="http://schemas.microsoft.com/office/drawing/2014/main" id="{AE8847B8-F861-362D-8727-69D07275F0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2953" y="1020606"/>
            <a:ext cx="2441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0" tIns="45720" rIns="91440" bIns="45720" anchor="t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Arial"/>
                <a:cs typeface="Arial"/>
              </a:rPr>
              <a:t>“Context Map”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hape 65537">
            <a:extLst>
              <a:ext uri="{FF2B5EF4-FFF2-40B4-BE49-F238E27FC236}">
                <a16:creationId xmlns:a16="http://schemas.microsoft.com/office/drawing/2014/main" id="{963200C8-BA25-0DC3-DA6B-8543FA0A2C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Ground Up Rebuild</a:t>
            </a:r>
          </a:p>
        </p:txBody>
      </p:sp>
      <p:pic>
        <p:nvPicPr>
          <p:cNvPr id="14339" name="Picture 2">
            <a:extLst>
              <a:ext uri="{FF2B5EF4-FFF2-40B4-BE49-F238E27FC236}">
                <a16:creationId xmlns:a16="http://schemas.microsoft.com/office/drawing/2014/main" id="{475F8E89-18E7-4221-EF7D-E86976ED0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133600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2">
            <a:extLst>
              <a:ext uri="{FF2B5EF4-FFF2-40B4-BE49-F238E27FC236}">
                <a16:creationId xmlns:a16="http://schemas.microsoft.com/office/drawing/2014/main" id="{97F7A4D1-6D66-E391-C623-A17FAEE643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209800"/>
            <a:ext cx="275272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Right Arrow 4">
            <a:extLst>
              <a:ext uri="{FF2B5EF4-FFF2-40B4-BE49-F238E27FC236}">
                <a16:creationId xmlns:a16="http://schemas.microsoft.com/office/drawing/2014/main" id="{F3AF236B-0D2D-2328-4963-B080047962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12420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>
            <a:extLst>
              <a:ext uri="{FF2B5EF4-FFF2-40B4-BE49-F238E27FC236}">
                <a16:creationId xmlns:a16="http://schemas.microsoft.com/office/drawing/2014/main" id="{E59E7C99-CD18-427F-3840-3CACBF19984A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36718890"/>
              </p:ext>
            </p:extLst>
          </p:nvPr>
        </p:nvGraphicFramePr>
        <p:xfrm>
          <a:off x="587490" y="1009001"/>
          <a:ext cx="8229600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84650" imgH="2823362" progId="Visio.Drawing.6">
                  <p:embed/>
                </p:oleObj>
              </mc:Choice>
              <mc:Fallback>
                <p:oleObj name="Visio" r:id="rId2" imgW="3984650" imgH="282336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490" y="1009001"/>
                        <a:ext cx="8229600" cy="585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1">
            <a:extLst>
              <a:ext uri="{FF2B5EF4-FFF2-40B4-BE49-F238E27FC236}">
                <a16:creationId xmlns:a16="http://schemas.microsoft.com/office/drawing/2014/main" id="{E0F82476-5BF7-AB48-4CD4-45F1D713C3CE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457200" y="274638"/>
          <a:ext cx="8229600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84650" imgH="2823362" progId="Visio.Drawing.6">
                  <p:embed/>
                </p:oleObj>
              </mc:Choice>
              <mc:Fallback>
                <p:oleObj name="Visio" r:id="rId2" imgW="3984650" imgH="282336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4638"/>
                        <a:ext cx="8229600" cy="585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5" name="Shape 54274">
            <a:extLst>
              <a:ext uri="{FF2B5EF4-FFF2-40B4-BE49-F238E27FC236}">
                <a16:creationId xmlns:a16="http://schemas.microsoft.com/office/drawing/2014/main" id="{D9BA2702-DAA0-3F0E-ECE2-C5E27B11CBBD}"/>
              </a:ext>
            </a:extLst>
          </p:cNvPr>
          <p:cNvSpPr>
            <a:spLocks noEditPoints="1" noChangeArrowheads="1"/>
          </p:cNvSpPr>
          <p:nvPr/>
        </p:nvSpPr>
        <p:spPr bwMode="auto">
          <a:xfrm rot="-4957713">
            <a:off x="3462338" y="984250"/>
            <a:ext cx="908050" cy="974725"/>
          </a:xfrm>
          <a:custGeom>
            <a:avLst/>
            <a:gdLst>
              <a:gd name="G0" fmla="+- 0 0 0"/>
              <a:gd name="G1" fmla="*/ 10800 1 2"/>
              <a:gd name="G2" fmla="*/ G1 10800 21600"/>
              <a:gd name="G3" fmla="+- 10800 0 G2"/>
              <a:gd name="G4" fmla="+- 10800 0 0"/>
              <a:gd name="G5" fmla="+- G1 10800 0"/>
              <a:gd name="G6" fmla="*/ 10800 1 2"/>
              <a:gd name="G7" fmla="+- 10800 0 0"/>
              <a:gd name="G8" fmla="+- G2 G6 G1"/>
              <a:gd name="G9" fmla="+- G8 10800 0"/>
              <a:gd name="G10" fmla="+- G6 10800 0"/>
              <a:gd name="T0" fmla="*/ 10800 w 21600"/>
              <a:gd name="T1" fmla="*/ 0 h 21600"/>
              <a:gd name="T2" fmla="*/ 5400 w 21600"/>
              <a:gd name="T3" fmla="*/ 10800 h 21600"/>
              <a:gd name="T4" fmla="*/ 0 w 21600"/>
              <a:gd name="T5" fmla="*/ 21600 h 21600"/>
              <a:gd name="T6" fmla="*/ 10800 w 21600"/>
              <a:gd name="T7" fmla="*/ 16200 h 21600"/>
              <a:gd name="T8" fmla="*/ 21600 w 21600"/>
              <a:gd name="T9" fmla="*/ 10800 h 21600"/>
              <a:gd name="T10" fmla="*/ 16200 w 21600"/>
              <a:gd name="T11" fmla="*/ 5400 h 21600"/>
              <a:gd name="T12" fmla="*/ G3 w 21600"/>
              <a:gd name="T13" fmla="*/ G6 h 21600"/>
              <a:gd name="T14" fmla="*/ G5 w 21600"/>
              <a:gd name="T15" fmla="*/ G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0" y="21600"/>
                </a:lnTo>
                <a:lnTo>
                  <a:pt x="21600" y="10800"/>
                </a:lnTo>
                <a:close/>
              </a:path>
            </a:pathLst>
          </a:custGeom>
          <a:solidFill>
            <a:srgbClr val="D8EBB3"/>
          </a:solidFill>
          <a:ln w="9525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076" name="TextBox 8194">
            <a:extLst>
              <a:ext uri="{FF2B5EF4-FFF2-40B4-BE49-F238E27FC236}">
                <a16:creationId xmlns:a16="http://schemas.microsoft.com/office/drawing/2014/main" id="{10FACBF2-5375-A678-5B6E-E6A69A0D4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0"/>
            <a:ext cx="41973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>
                <a:solidFill>
                  <a:schemeClr val="tx2"/>
                </a:solidFill>
              </a:rPr>
              <a:t>cooperative </a:t>
            </a:r>
          </a:p>
          <a:p>
            <a:pPr eaLnBrk="1" hangingPunct="1"/>
            <a:r>
              <a:rPr lang="en-US" altLang="en-US" sz="3200">
                <a:solidFill>
                  <a:schemeClr val="tx2"/>
                </a:solidFill>
              </a:rPr>
              <a:t>upstream/downstream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 descr="Customer-Supplier SP005532">
            <a:extLst>
              <a:ext uri="{FF2B5EF4-FFF2-40B4-BE49-F238E27FC236}">
                <a16:creationId xmlns:a16="http://schemas.microsoft.com/office/drawing/2014/main" id="{B65E0708-6671-95F2-74D2-A108DA3FEF0D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677400" cy="6388100"/>
          </a:xfrm>
          <a:noFill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>
            <a:extLst>
              <a:ext uri="{FF2B5EF4-FFF2-40B4-BE49-F238E27FC236}">
                <a16:creationId xmlns:a16="http://schemas.microsoft.com/office/drawing/2014/main" id="{3869C3C2-FF6F-30D9-6B9B-1B242B6602FB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457200" y="274638"/>
          <a:ext cx="8229600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84650" imgH="2823362" progId="Visio.Drawing.6">
                  <p:embed/>
                </p:oleObj>
              </mc:Choice>
              <mc:Fallback>
                <p:oleObj name="Visio" r:id="rId2" imgW="3984650" imgH="282336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4638"/>
                        <a:ext cx="8229600" cy="585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PubTriangle">
            <a:extLst>
              <a:ext uri="{FF2B5EF4-FFF2-40B4-BE49-F238E27FC236}">
                <a16:creationId xmlns:a16="http://schemas.microsoft.com/office/drawing/2014/main" id="{0EF3A165-43A5-EAC9-EEFB-454CDFB39441}"/>
              </a:ext>
            </a:extLst>
          </p:cNvPr>
          <p:cNvSpPr>
            <a:spLocks noEditPoints="1" noChangeArrowheads="1"/>
          </p:cNvSpPr>
          <p:nvPr/>
        </p:nvSpPr>
        <p:spPr bwMode="auto">
          <a:xfrm rot="-4957713">
            <a:off x="1709738" y="2405062"/>
            <a:ext cx="908050" cy="974725"/>
          </a:xfrm>
          <a:custGeom>
            <a:avLst/>
            <a:gdLst>
              <a:gd name="G0" fmla="+- 0 0 0"/>
              <a:gd name="G1" fmla="*/ 10800 1 2"/>
              <a:gd name="G2" fmla="*/ G1 10800 21600"/>
              <a:gd name="G3" fmla="+- 10800 0 G2"/>
              <a:gd name="G4" fmla="+- 10800 0 0"/>
              <a:gd name="G5" fmla="+- G1 10800 0"/>
              <a:gd name="G6" fmla="*/ 10800 1 2"/>
              <a:gd name="G7" fmla="+- 10800 0 0"/>
              <a:gd name="G8" fmla="+- G2 G6 G1"/>
              <a:gd name="G9" fmla="+- G8 10800 0"/>
              <a:gd name="G10" fmla="+- G6 10800 0"/>
              <a:gd name="T0" fmla="*/ 10800 w 21600"/>
              <a:gd name="T1" fmla="*/ 0 h 21600"/>
              <a:gd name="T2" fmla="*/ 5400 w 21600"/>
              <a:gd name="T3" fmla="*/ 10800 h 21600"/>
              <a:gd name="T4" fmla="*/ 0 w 21600"/>
              <a:gd name="T5" fmla="*/ 21600 h 21600"/>
              <a:gd name="T6" fmla="*/ 10800 w 21600"/>
              <a:gd name="T7" fmla="*/ 16200 h 21600"/>
              <a:gd name="T8" fmla="*/ 21600 w 21600"/>
              <a:gd name="T9" fmla="*/ 10800 h 21600"/>
              <a:gd name="T10" fmla="*/ 16200 w 21600"/>
              <a:gd name="T11" fmla="*/ 5400 h 21600"/>
              <a:gd name="T12" fmla="*/ G3 w 21600"/>
              <a:gd name="T13" fmla="*/ G6 h 21600"/>
              <a:gd name="T14" fmla="*/ G5 w 21600"/>
              <a:gd name="T15" fmla="*/ G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0" y="21600"/>
                </a:lnTo>
                <a:lnTo>
                  <a:pt x="21600" y="10800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4100" name="Text Box 4">
            <a:extLst>
              <a:ext uri="{FF2B5EF4-FFF2-40B4-BE49-F238E27FC236}">
                <a16:creationId xmlns:a16="http://schemas.microsoft.com/office/drawing/2014/main" id="{C9ADC3CF-DBEB-C615-58F4-62AFFBBE9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114800"/>
            <a:ext cx="3048000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/>
              <a:t>uncooperative </a:t>
            </a:r>
          </a:p>
          <a:p>
            <a:pPr eaLnBrk="1" hangingPunct="1"/>
            <a:r>
              <a:rPr lang="en-US" altLang="en-US" sz="3200"/>
              <a:t>upstream/</a:t>
            </a:r>
          </a:p>
          <a:p>
            <a:pPr eaLnBrk="1" hangingPunct="1"/>
            <a:r>
              <a:rPr lang="en-US" altLang="en-US" sz="3200"/>
              <a:t>downstream</a:t>
            </a:r>
          </a:p>
        </p:txBody>
      </p:sp>
      <p:sp>
        <p:nvSpPr>
          <p:cNvPr id="41989" name="PubTriangle">
            <a:extLst>
              <a:ext uri="{FF2B5EF4-FFF2-40B4-BE49-F238E27FC236}">
                <a16:creationId xmlns:a16="http://schemas.microsoft.com/office/drawing/2014/main" id="{03E50121-2D6B-9B4C-4EBE-8DE96B1B5FC9}"/>
              </a:ext>
            </a:extLst>
          </p:cNvPr>
          <p:cNvSpPr>
            <a:spLocks noEditPoints="1" noChangeArrowheads="1"/>
          </p:cNvSpPr>
          <p:nvPr/>
        </p:nvSpPr>
        <p:spPr bwMode="auto">
          <a:xfrm rot="-18736675">
            <a:off x="4910138" y="4310062"/>
            <a:ext cx="908050" cy="974725"/>
          </a:xfrm>
          <a:custGeom>
            <a:avLst/>
            <a:gdLst>
              <a:gd name="G0" fmla="+- 0 0 0"/>
              <a:gd name="G1" fmla="*/ 10800 1 2"/>
              <a:gd name="G2" fmla="*/ G1 10800 21600"/>
              <a:gd name="G3" fmla="+- 10800 0 G2"/>
              <a:gd name="G4" fmla="+- 10800 0 0"/>
              <a:gd name="G5" fmla="+- G1 10800 0"/>
              <a:gd name="G6" fmla="*/ 10800 1 2"/>
              <a:gd name="G7" fmla="+- 10800 0 0"/>
              <a:gd name="G8" fmla="+- G2 G6 G1"/>
              <a:gd name="G9" fmla="+- G8 10800 0"/>
              <a:gd name="G10" fmla="+- G6 10800 0"/>
              <a:gd name="T0" fmla="*/ 10800 w 21600"/>
              <a:gd name="T1" fmla="*/ 0 h 21600"/>
              <a:gd name="T2" fmla="*/ 5400 w 21600"/>
              <a:gd name="T3" fmla="*/ 10800 h 21600"/>
              <a:gd name="T4" fmla="*/ 0 w 21600"/>
              <a:gd name="T5" fmla="*/ 21600 h 21600"/>
              <a:gd name="T6" fmla="*/ 10800 w 21600"/>
              <a:gd name="T7" fmla="*/ 16200 h 21600"/>
              <a:gd name="T8" fmla="*/ 21600 w 21600"/>
              <a:gd name="T9" fmla="*/ 10800 h 21600"/>
              <a:gd name="T10" fmla="*/ 16200 w 21600"/>
              <a:gd name="T11" fmla="*/ 5400 h 21600"/>
              <a:gd name="T12" fmla="*/ G3 w 21600"/>
              <a:gd name="T13" fmla="*/ G6 h 21600"/>
              <a:gd name="T14" fmla="*/ G5 w 21600"/>
              <a:gd name="T15" fmla="*/ G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0" y="21600"/>
                </a:lnTo>
                <a:lnTo>
                  <a:pt x="21600" y="10800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>
            <a:extLst>
              <a:ext uri="{FF2B5EF4-FFF2-40B4-BE49-F238E27FC236}">
                <a16:creationId xmlns:a16="http://schemas.microsoft.com/office/drawing/2014/main" id="{35D39A2C-5C24-BCBC-79B6-E31CB43FF9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04800"/>
            <a:ext cx="8382000" cy="628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5" name="Picture 2">
            <a:extLst>
              <a:ext uri="{FF2B5EF4-FFF2-40B4-BE49-F238E27FC236}">
                <a16:creationId xmlns:a16="http://schemas.microsoft.com/office/drawing/2014/main" id="{F67977A5-D6B0-B6B8-DAC1-F71141E69A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0025" y="3200400"/>
            <a:ext cx="13239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64" name="Group 45063">
            <a:extLst>
              <a:ext uri="{FF2B5EF4-FFF2-40B4-BE49-F238E27FC236}">
                <a16:creationId xmlns:a16="http://schemas.microsoft.com/office/drawing/2014/main" id="{4091D54B-59AB-4A5E-8E9E-0421BD66D4F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sp>
          <p:nvSpPr>
            <p:cNvPr id="45065" name="Rectangle 45064">
              <a:extLst>
                <a:ext uri="{FF2B5EF4-FFF2-40B4-BE49-F238E27FC236}">
                  <a16:creationId xmlns:a16="http://schemas.microsoft.com/office/drawing/2014/main" id="{547CE62E-FFFD-4A1F-BA78-C3B89C36FC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5066" name="Freeform 5">
              <a:extLst>
                <a:ext uri="{FF2B5EF4-FFF2-40B4-BE49-F238E27FC236}">
                  <a16:creationId xmlns:a16="http://schemas.microsoft.com/office/drawing/2014/main" id="{AE51FD27-6B6A-4D21-BF22-245DA9BD0B3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45068" name="Rectangle 45067">
            <a:extLst>
              <a:ext uri="{FF2B5EF4-FFF2-40B4-BE49-F238E27FC236}">
                <a16:creationId xmlns:a16="http://schemas.microsoft.com/office/drawing/2014/main" id="{B8144315-1C5A-4185-A952-25D98D303D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5070" name="Freeform 5">
            <a:extLst>
              <a:ext uri="{FF2B5EF4-FFF2-40B4-BE49-F238E27FC236}">
                <a16:creationId xmlns:a16="http://schemas.microsoft.com/office/drawing/2014/main" id="{CC3DF159-A62C-40A0-86EB-55F5FCDB07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>
            <a:off x="0" y="1587"/>
            <a:ext cx="9144000" cy="6856413"/>
          </a:xfrm>
          <a:custGeom>
            <a:avLst/>
            <a:gdLst/>
            <a:ahLst/>
            <a:cxnLst/>
            <a:rect l="0" t="0" r="r" b="b"/>
            <a:pathLst>
              <a:path w="15356" h="8638">
                <a:moveTo>
                  <a:pt x="0" y="0"/>
                </a:moveTo>
                <a:lnTo>
                  <a:pt x="0" y="8638"/>
                </a:lnTo>
                <a:lnTo>
                  <a:pt x="15356" y="8638"/>
                </a:lnTo>
                <a:lnTo>
                  <a:pt x="15356" y="0"/>
                </a:lnTo>
                <a:lnTo>
                  <a:pt x="0" y="0"/>
                </a:lnTo>
                <a:close/>
                <a:moveTo>
                  <a:pt x="14748" y="8038"/>
                </a:moveTo>
                <a:lnTo>
                  <a:pt x="600" y="8038"/>
                </a:lnTo>
                <a:lnTo>
                  <a:pt x="600" y="592"/>
                </a:lnTo>
                <a:lnTo>
                  <a:pt x="14748" y="592"/>
                </a:lnTo>
                <a:lnTo>
                  <a:pt x="14748" y="8038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</p:sp>
      <p:sp>
        <p:nvSpPr>
          <p:cNvPr id="45058" name="Title 1">
            <a:extLst>
              <a:ext uri="{FF2B5EF4-FFF2-40B4-BE49-F238E27FC236}">
                <a16:creationId xmlns:a16="http://schemas.microsoft.com/office/drawing/2014/main" id="{4AC6E487-09B3-4C07-E335-6BDD4E44EA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7481" y="4517136"/>
            <a:ext cx="8169821" cy="1174947"/>
          </a:xfrm>
        </p:spPr>
        <p:txBody>
          <a:bodyPr vert="horz" lIns="91440" tIns="45720" rIns="91440" bIns="45720" rtlCol="0" anchor="b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  <a:t>Custom House </a:t>
            </a:r>
            <a:br>
              <a:rPr lang="en-US" altLang="en-US" sz="2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</a:br>
            <a:r>
              <a:rPr lang="en-US" altLang="en-US" sz="2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  <a:t>Currency Exchange System </a:t>
            </a:r>
            <a:br>
              <a:rPr lang="en-US" altLang="en-US" sz="2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</a:br>
            <a:r>
              <a:rPr lang="en-US" altLang="en-US" sz="2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  <a:t>early 2006</a:t>
            </a:r>
          </a:p>
        </p:txBody>
      </p:sp>
      <p:pic>
        <p:nvPicPr>
          <p:cNvPr id="45059" name="Picture 2">
            <a:extLst>
              <a:ext uri="{FF2B5EF4-FFF2-40B4-BE49-F238E27FC236}">
                <a16:creationId xmlns:a16="http://schemas.microsoft.com/office/drawing/2014/main" id="{B423DA7C-9463-51C2-AB2E-D955FE2537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51134" y="1333976"/>
            <a:ext cx="7026781" cy="2301270"/>
          </a:xfrm>
          <a:prstGeom prst="roundRect">
            <a:avLst>
              <a:gd name="adj" fmla="val 1858"/>
            </a:avLst>
          </a:prstGeom>
          <a:noFill/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72" name="Rectangle 45071">
            <a:extLst>
              <a:ext uri="{FF2B5EF4-FFF2-40B4-BE49-F238E27FC236}">
                <a16:creationId xmlns:a16="http://schemas.microsoft.com/office/drawing/2014/main" id="{C5DDC647-9031-4B8C-B212-04560303C8E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>
            <a:extLst>
              <a:ext uri="{FF2B5EF4-FFF2-40B4-BE49-F238E27FC236}">
                <a16:creationId xmlns:a16="http://schemas.microsoft.com/office/drawing/2014/main" id="{E4181642-49DA-9D08-CE97-55EAA11CE4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ustom House Context Map</a:t>
            </a:r>
          </a:p>
        </p:txBody>
      </p:sp>
      <p:graphicFrame>
        <p:nvGraphicFramePr>
          <p:cNvPr id="7170" name="Object 3">
            <a:extLst>
              <a:ext uri="{FF2B5EF4-FFF2-40B4-BE49-F238E27FC236}">
                <a16:creationId xmlns:a16="http://schemas.microsoft.com/office/drawing/2014/main" id="{0E7C7FE5-8977-5F7A-D7CE-6E35F8DDAE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230164"/>
              </p:ext>
            </p:extLst>
          </p:nvPr>
        </p:nvGraphicFramePr>
        <p:xfrm>
          <a:off x="709383" y="2672560"/>
          <a:ext cx="7348537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51227" imgH="1341730" progId="Visio.Drawing.11">
                  <p:embed/>
                </p:oleObj>
              </mc:Choice>
              <mc:Fallback>
                <p:oleObj name="Visio" r:id="rId2" imgW="2351227" imgH="13417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383" y="2672560"/>
                        <a:ext cx="7348537" cy="418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84BFF43C-DC84-EC28-B495-40269D4939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ustom House “SPOT” Model</a:t>
            </a:r>
            <a:br>
              <a:rPr lang="en-US" altLang="en-US"/>
            </a:br>
            <a:r>
              <a:rPr lang="en-US" altLang="en-US"/>
              <a:t>of Currency Exchange Deal</a:t>
            </a:r>
          </a:p>
        </p:txBody>
      </p:sp>
      <p:pic>
        <p:nvPicPr>
          <p:cNvPr id="46083" name="Picture 2">
            <a:extLst>
              <a:ext uri="{FF2B5EF4-FFF2-40B4-BE49-F238E27FC236}">
                <a16:creationId xmlns:a16="http://schemas.microsoft.com/office/drawing/2014/main" id="{3088BF6E-F1C6-E02E-13F1-D5B9258A76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838" y="2119313"/>
            <a:ext cx="4124325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6E9E3D31-308A-F740-8159-10B7326904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 Interpretation of </a:t>
            </a:r>
            <a:br>
              <a:rPr lang="en-US" altLang="en-US"/>
            </a:br>
            <a:r>
              <a:rPr lang="en-US" altLang="en-US" i="1"/>
              <a:t>Implicit</a:t>
            </a:r>
            <a:r>
              <a:rPr lang="en-US" altLang="en-US"/>
              <a:t> “TBS” Model</a:t>
            </a:r>
          </a:p>
        </p:txBody>
      </p:sp>
      <p:pic>
        <p:nvPicPr>
          <p:cNvPr id="47107" name="Picture 3">
            <a:extLst>
              <a:ext uri="{FF2B5EF4-FFF2-40B4-BE49-F238E27FC236}">
                <a16:creationId xmlns:a16="http://schemas.microsoft.com/office/drawing/2014/main" id="{B2A0F9E3-3011-4BF5-5EB5-F3F22F444F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59" y="2252498"/>
            <a:ext cx="7839075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>
            <a:extLst>
              <a:ext uri="{FF2B5EF4-FFF2-40B4-BE49-F238E27FC236}">
                <a16:creationId xmlns:a16="http://schemas.microsoft.com/office/drawing/2014/main" id="{86E38F34-71F1-BE85-54AD-2F5C4B3EDE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plicit Translation</a:t>
            </a:r>
          </a:p>
        </p:txBody>
      </p:sp>
      <p:pic>
        <p:nvPicPr>
          <p:cNvPr id="48131" name="Picture 2">
            <a:extLst>
              <a:ext uri="{FF2B5EF4-FFF2-40B4-BE49-F238E27FC236}">
                <a16:creationId xmlns:a16="http://schemas.microsoft.com/office/drawing/2014/main" id="{1FD93364-18F9-87FE-6F48-58A1740FD7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99" y="2343644"/>
            <a:ext cx="3351302" cy="2913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3">
            <a:extLst>
              <a:ext uri="{FF2B5EF4-FFF2-40B4-BE49-F238E27FC236}">
                <a16:creationId xmlns:a16="http://schemas.microsoft.com/office/drawing/2014/main" id="{BA167234-A7C6-3AB6-F221-6118499597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6015" y="2133600"/>
            <a:ext cx="5517837" cy="3905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Right Arrow 4">
            <a:extLst>
              <a:ext uri="{FF2B5EF4-FFF2-40B4-BE49-F238E27FC236}">
                <a16:creationId xmlns:a16="http://schemas.microsoft.com/office/drawing/2014/main" id="{D9FC7952-1732-82B8-6F67-7477552DB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12420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hape 65537">
            <a:extLst>
              <a:ext uri="{FF2B5EF4-FFF2-40B4-BE49-F238E27FC236}">
                <a16:creationId xmlns:a16="http://schemas.microsoft.com/office/drawing/2014/main" id="{BCA59D33-47C7-7BB9-96CC-F2E7F352A9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Ground Up Rebuild</a:t>
            </a:r>
          </a:p>
        </p:txBody>
      </p:sp>
      <p:pic>
        <p:nvPicPr>
          <p:cNvPr id="15363" name="Picture 7">
            <a:extLst>
              <a:ext uri="{FF2B5EF4-FFF2-40B4-BE49-F238E27FC236}">
                <a16:creationId xmlns:a16="http://schemas.microsoft.com/office/drawing/2014/main" id="{D3315971-4168-03E6-F474-CF5E99E13B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133600"/>
            <a:ext cx="27622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8">
            <a:extLst>
              <a:ext uri="{FF2B5EF4-FFF2-40B4-BE49-F238E27FC236}">
                <a16:creationId xmlns:a16="http://schemas.microsoft.com/office/drawing/2014/main" id="{A92EA3D9-3F35-3DBC-3281-84B918375C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114800"/>
            <a:ext cx="295275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6">
            <a:extLst>
              <a:ext uri="{FF2B5EF4-FFF2-40B4-BE49-F238E27FC236}">
                <a16:creationId xmlns:a16="http://schemas.microsoft.com/office/drawing/2014/main" id="{2E406810-D3FD-2346-4F58-1A4CEB3460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04800"/>
            <a:ext cx="2876550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Right Arrow 12">
            <a:extLst>
              <a:ext uri="{FF2B5EF4-FFF2-40B4-BE49-F238E27FC236}">
                <a16:creationId xmlns:a16="http://schemas.microsoft.com/office/drawing/2014/main" id="{9612BC26-2CFF-C028-4DBC-D0649F9C70EA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2571750" y="263525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7" name="Right Arrow 13">
            <a:extLst>
              <a:ext uri="{FF2B5EF4-FFF2-40B4-BE49-F238E27FC236}">
                <a16:creationId xmlns:a16="http://schemas.microsoft.com/office/drawing/2014/main" id="{E5354011-FE57-A764-5F37-392244DC2D63}"/>
              </a:ext>
            </a:extLst>
          </p:cNvPr>
          <p:cNvSpPr>
            <a:spLocks noChangeArrowheads="1"/>
          </p:cNvSpPr>
          <p:nvPr/>
        </p:nvSpPr>
        <p:spPr bwMode="auto">
          <a:xfrm rot="1696900">
            <a:off x="5086350" y="454660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8" name="TextBox 14">
            <a:extLst>
              <a:ext uri="{FF2B5EF4-FFF2-40B4-BE49-F238E27FC236}">
                <a16:creationId xmlns:a16="http://schemas.microsoft.com/office/drawing/2014/main" id="{3A81E47E-4CEF-67F4-97BF-D88FC6FBF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432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1</a:t>
            </a:r>
          </a:p>
        </p:txBody>
      </p:sp>
      <p:sp>
        <p:nvSpPr>
          <p:cNvPr id="15369" name="TextBox 15">
            <a:extLst>
              <a:ext uri="{FF2B5EF4-FFF2-40B4-BE49-F238E27FC236}">
                <a16:creationId xmlns:a16="http://schemas.microsoft.com/office/drawing/2014/main" id="{753A557A-0460-703D-CBFD-D9EEBE66B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4196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2</a:t>
            </a:r>
          </a:p>
        </p:txBody>
      </p:sp>
      <p:sp>
        <p:nvSpPr>
          <p:cNvPr id="15370" name="TextBox 16">
            <a:extLst>
              <a:ext uri="{FF2B5EF4-FFF2-40B4-BE49-F238E27FC236}">
                <a16:creationId xmlns:a16="http://schemas.microsoft.com/office/drawing/2014/main" id="{641B35CC-D4E0-5E75-B661-633F1D2341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60198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3</a:t>
            </a:r>
          </a:p>
        </p:txBody>
      </p:sp>
      <p:sp>
        <p:nvSpPr>
          <p:cNvPr id="15371" name="Line Callout 1 17">
            <a:extLst>
              <a:ext uri="{FF2B5EF4-FFF2-40B4-BE49-F238E27FC236}">
                <a16:creationId xmlns:a16="http://schemas.microsoft.com/office/drawing/2014/main" id="{0F6E5352-EDB0-7588-E4B8-3F1F54DA4878}"/>
              </a:ext>
            </a:extLst>
          </p:cNvPr>
          <p:cNvSpPr>
            <a:spLocks/>
          </p:cNvSpPr>
          <p:nvPr/>
        </p:nvSpPr>
        <p:spPr bwMode="auto">
          <a:xfrm>
            <a:off x="5105400" y="2057400"/>
            <a:ext cx="1295400" cy="612775"/>
          </a:xfrm>
          <a:prstGeom prst="border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Legacy Replaced</a:t>
            </a:r>
          </a:p>
        </p:txBody>
      </p:sp>
      <p:sp>
        <p:nvSpPr>
          <p:cNvPr id="15372" name="Line Callout 1 18">
            <a:extLst>
              <a:ext uri="{FF2B5EF4-FFF2-40B4-BE49-F238E27FC236}">
                <a16:creationId xmlns:a16="http://schemas.microsoft.com/office/drawing/2014/main" id="{D8074A18-694F-362A-9074-EFCD314020D3}"/>
              </a:ext>
            </a:extLst>
          </p:cNvPr>
          <p:cNvSpPr>
            <a:spLocks/>
          </p:cNvSpPr>
          <p:nvPr/>
        </p:nvSpPr>
        <p:spPr bwMode="auto">
          <a:xfrm>
            <a:off x="7848600" y="3429000"/>
            <a:ext cx="1295400" cy="914400"/>
          </a:xfrm>
          <a:prstGeom prst="borderCallout1">
            <a:avLst>
              <a:gd name="adj1" fmla="val 18750"/>
              <a:gd name="adj2" fmla="val -8333"/>
              <a:gd name="adj3" fmla="val 102778"/>
              <a:gd name="adj4" fmla="val -4519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Exciting New Features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60" name="Group 49159">
            <a:extLst>
              <a:ext uri="{FF2B5EF4-FFF2-40B4-BE49-F238E27FC236}">
                <a16:creationId xmlns:a16="http://schemas.microsoft.com/office/drawing/2014/main" id="{4091D54B-59AB-4A5E-8E9E-0421BD66D4F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sp>
          <p:nvSpPr>
            <p:cNvPr id="49161" name="Rectangle 49160">
              <a:extLst>
                <a:ext uri="{FF2B5EF4-FFF2-40B4-BE49-F238E27FC236}">
                  <a16:creationId xmlns:a16="http://schemas.microsoft.com/office/drawing/2014/main" id="{547CE62E-FFFD-4A1F-BA78-C3B89C36FCA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49162" name="Freeform 5">
              <a:extLst>
                <a:ext uri="{FF2B5EF4-FFF2-40B4-BE49-F238E27FC236}">
                  <a16:creationId xmlns:a16="http://schemas.microsoft.com/office/drawing/2014/main" id="{AE51FD27-6B6A-4D21-BF22-245DA9BD0B3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49164" name="Rectangle 49163">
            <a:extLst>
              <a:ext uri="{FF2B5EF4-FFF2-40B4-BE49-F238E27FC236}">
                <a16:creationId xmlns:a16="http://schemas.microsoft.com/office/drawing/2014/main" id="{B8144315-1C5A-4185-A952-25D98D303D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9166" name="Freeform 5">
            <a:extLst>
              <a:ext uri="{FF2B5EF4-FFF2-40B4-BE49-F238E27FC236}">
                <a16:creationId xmlns:a16="http://schemas.microsoft.com/office/drawing/2014/main" id="{CC3DF159-A62C-40A0-86EB-55F5FCDB07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>
            <a:off x="0" y="1587"/>
            <a:ext cx="9144000" cy="6856413"/>
          </a:xfrm>
          <a:custGeom>
            <a:avLst/>
            <a:gdLst/>
            <a:ahLst/>
            <a:cxnLst/>
            <a:rect l="0" t="0" r="r" b="b"/>
            <a:pathLst>
              <a:path w="15356" h="8638">
                <a:moveTo>
                  <a:pt x="0" y="0"/>
                </a:moveTo>
                <a:lnTo>
                  <a:pt x="0" y="8638"/>
                </a:lnTo>
                <a:lnTo>
                  <a:pt x="15356" y="8638"/>
                </a:lnTo>
                <a:lnTo>
                  <a:pt x="15356" y="0"/>
                </a:lnTo>
                <a:lnTo>
                  <a:pt x="0" y="0"/>
                </a:lnTo>
                <a:close/>
                <a:moveTo>
                  <a:pt x="14748" y="8038"/>
                </a:moveTo>
                <a:lnTo>
                  <a:pt x="600" y="8038"/>
                </a:lnTo>
                <a:lnTo>
                  <a:pt x="600" y="592"/>
                </a:lnTo>
                <a:lnTo>
                  <a:pt x="14748" y="592"/>
                </a:lnTo>
                <a:lnTo>
                  <a:pt x="14748" y="8038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</p:sp>
      <p:sp>
        <p:nvSpPr>
          <p:cNvPr id="49154" name="Title 1">
            <a:extLst>
              <a:ext uri="{FF2B5EF4-FFF2-40B4-BE49-F238E27FC236}">
                <a16:creationId xmlns:a16="http://schemas.microsoft.com/office/drawing/2014/main" id="{7C78B231-3850-CC94-E2C7-68DECA978C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7481" y="4517136"/>
            <a:ext cx="8169821" cy="1174947"/>
          </a:xfrm>
        </p:spPr>
        <p:txBody>
          <a:bodyPr vert="horz" lIns="91440" tIns="45720" rIns="91440" bIns="45720" rtlCol="0" anchor="b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  <a:t>Custom House </a:t>
            </a:r>
            <a:br>
              <a:rPr lang="en-US" altLang="en-US" sz="2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</a:br>
            <a:r>
              <a:rPr lang="en-US" altLang="en-US" sz="2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  <a:t>Currency Exchange System </a:t>
            </a:r>
            <a:br>
              <a:rPr lang="en-US" altLang="en-US" sz="2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</a:br>
            <a:r>
              <a:rPr lang="en-US" altLang="en-US" sz="2600" b="0" i="0" kern="1200">
                <a:solidFill>
                  <a:srgbClr val="EBEBEB"/>
                </a:solidFill>
                <a:latin typeface="+mj-lt"/>
                <a:ea typeface="+mj-ea"/>
                <a:cs typeface="+mj-cs"/>
              </a:rPr>
              <a:t>late 2006</a:t>
            </a:r>
          </a:p>
        </p:txBody>
      </p:sp>
      <p:pic>
        <p:nvPicPr>
          <p:cNvPr id="49155" name="Picture 2">
            <a:extLst>
              <a:ext uri="{FF2B5EF4-FFF2-40B4-BE49-F238E27FC236}">
                <a16:creationId xmlns:a16="http://schemas.microsoft.com/office/drawing/2014/main" id="{EBC75F1D-0471-0DE4-8A3C-CB2BFED436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51134" y="731520"/>
            <a:ext cx="6178295" cy="3506183"/>
          </a:xfrm>
          <a:prstGeom prst="roundRect">
            <a:avLst>
              <a:gd name="adj" fmla="val 1858"/>
            </a:avLst>
          </a:prstGeom>
          <a:noFill/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8" name="Rectangle 49167">
            <a:extLst>
              <a:ext uri="{FF2B5EF4-FFF2-40B4-BE49-F238E27FC236}">
                <a16:creationId xmlns:a16="http://schemas.microsoft.com/office/drawing/2014/main" id="{C5DDC647-9031-4B8C-B212-04560303C8E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69000"/>
                <a:hueMod val="91000"/>
                <a:satMod val="164000"/>
                <a:lumMod val="74000"/>
              </a:schemeClr>
              <a:schemeClr val="bg2">
                <a:hueMod val="124000"/>
                <a:satMod val="140000"/>
                <a:lumMod val="142000"/>
              </a:schemeClr>
            </a:duotone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6" name="Group 53255">
            <a:extLst>
              <a:ext uri="{FF2B5EF4-FFF2-40B4-BE49-F238E27FC236}">
                <a16:creationId xmlns:a16="http://schemas.microsoft.com/office/drawing/2014/main" id="{7084313B-C03D-4981-9786-879159A6039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sp>
          <p:nvSpPr>
            <p:cNvPr id="53257" name="Rectangle 53256">
              <a:extLst>
                <a:ext uri="{FF2B5EF4-FFF2-40B4-BE49-F238E27FC236}">
                  <a16:creationId xmlns:a16="http://schemas.microsoft.com/office/drawing/2014/main" id="{A99190B9-52DD-45DC-BE21-AACE88FEC7F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3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58" name="Oval 53257">
              <a:extLst>
                <a:ext uri="{FF2B5EF4-FFF2-40B4-BE49-F238E27FC236}">
                  <a16:creationId xmlns:a16="http://schemas.microsoft.com/office/drawing/2014/main" id="{D1EE260A-12FB-4D71-A318-71BED7FF314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3259" name="Oval 53258">
              <a:extLst>
                <a:ext uri="{FF2B5EF4-FFF2-40B4-BE49-F238E27FC236}">
                  <a16:creationId xmlns:a16="http://schemas.microsoft.com/office/drawing/2014/main" id="{B52EC39A-8D44-4CEF-820F-A442CFA42DE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3260" name="Oval 53259">
              <a:extLst>
                <a:ext uri="{FF2B5EF4-FFF2-40B4-BE49-F238E27FC236}">
                  <a16:creationId xmlns:a16="http://schemas.microsoft.com/office/drawing/2014/main" id="{2D010773-529F-4A3D-A0AB-E7CE12DC617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3261" name="Oval 53260">
              <a:extLst>
                <a:ext uri="{FF2B5EF4-FFF2-40B4-BE49-F238E27FC236}">
                  <a16:creationId xmlns:a16="http://schemas.microsoft.com/office/drawing/2014/main" id="{D7582733-2D5B-4103-A63C-0D0D8178046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3262" name="Oval 53261">
              <a:extLst>
                <a:ext uri="{FF2B5EF4-FFF2-40B4-BE49-F238E27FC236}">
                  <a16:creationId xmlns:a16="http://schemas.microsoft.com/office/drawing/2014/main" id="{6D073C2A-0E86-458E-88D4-27124FDADCA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3263" name="Freeform 5">
              <a:extLst>
                <a:ext uri="{FF2B5EF4-FFF2-40B4-BE49-F238E27FC236}">
                  <a16:creationId xmlns:a16="http://schemas.microsoft.com/office/drawing/2014/main" id="{01A64F04-7AF7-48B9-A1B0-956BBCEEFE5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 rot="21010068">
              <a:off x="8490951" y="17975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53264" name="Freeform 5">
              <a:extLst>
                <a:ext uri="{FF2B5EF4-FFF2-40B4-BE49-F238E27FC236}">
                  <a16:creationId xmlns:a16="http://schemas.microsoft.com/office/drawing/2014/main" id="{989ABE99-7694-4211-A627-459BE5422B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459506" y="1866405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53265" name="Freeform 5">
              <a:extLst>
                <a:ext uri="{FF2B5EF4-FFF2-40B4-BE49-F238E27FC236}">
                  <a16:creationId xmlns:a16="http://schemas.microsoft.com/office/drawing/2014/main" id="{254B4214-6F53-497C-8322-9CE8158AA33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53267" name="Rectangle 53266">
            <a:extLst>
              <a:ext uri="{FF2B5EF4-FFF2-40B4-BE49-F238E27FC236}">
                <a16:creationId xmlns:a16="http://schemas.microsoft.com/office/drawing/2014/main" id="{20E145FF-1D18-4246-A2BA-9F6B4D53364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 useBgFill="1">
        <p:nvSpPr>
          <p:cNvPr id="53269" name="Rectangle 53268">
            <a:extLst>
              <a:ext uri="{FF2B5EF4-FFF2-40B4-BE49-F238E27FC236}">
                <a16:creationId xmlns:a16="http://schemas.microsoft.com/office/drawing/2014/main" id="{C314C310-850D-4491-AA52-C75BEA68B6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3271" name="Group 53270">
            <a:extLst>
              <a:ext uri="{FF2B5EF4-FFF2-40B4-BE49-F238E27FC236}">
                <a16:creationId xmlns:a16="http://schemas.microsoft.com/office/drawing/2014/main" id="{D4EC3799-3F52-48CE-85CC-83AED368EB4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sp>
          <p:nvSpPr>
            <p:cNvPr id="53272" name="Rectangle 53271">
              <a:extLst>
                <a:ext uri="{FF2B5EF4-FFF2-40B4-BE49-F238E27FC236}">
                  <a16:creationId xmlns:a16="http://schemas.microsoft.com/office/drawing/2014/main" id="{F3FC2939-BF10-4CBC-904B-74A17D4B9C3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3273" name="Freeform 5">
              <a:extLst>
                <a:ext uri="{FF2B5EF4-FFF2-40B4-BE49-F238E27FC236}">
                  <a16:creationId xmlns:a16="http://schemas.microsoft.com/office/drawing/2014/main" id="{266B6D5D-11B6-40A6-9CEF-F0B0D104C5C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</p:sp>
      </p:grpSp>
      <p:sp>
        <p:nvSpPr>
          <p:cNvPr id="53250" name="Shape 7168">
            <a:extLst>
              <a:ext uri="{FF2B5EF4-FFF2-40B4-BE49-F238E27FC236}">
                <a16:creationId xmlns:a16="http://schemas.microsoft.com/office/drawing/2014/main" id="{F02068A5-64C7-5B3D-70FE-63DD0F1491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7185" y="1085549"/>
            <a:ext cx="2573210" cy="468690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 algn="r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en-US" sz="3600">
                <a:solidFill>
                  <a:schemeClr val="tx1"/>
                </a:solidFill>
              </a:rPr>
              <a:t>Single, Unified Model within Any One Context</a:t>
            </a:r>
          </a:p>
        </p:txBody>
      </p:sp>
      <p:cxnSp>
        <p:nvCxnSpPr>
          <p:cNvPr id="53275" name="Straight Connector 53274">
            <a:extLst>
              <a:ext uri="{FF2B5EF4-FFF2-40B4-BE49-F238E27FC236}">
                <a16:creationId xmlns:a16="http://schemas.microsoft.com/office/drawing/2014/main" id="{789E20C7-BB50-4317-93C7-90C8ED80B2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490722" y="1930986"/>
            <a:ext cx="0" cy="3200400"/>
          </a:xfrm>
          <a:prstGeom prst="line">
            <a:avLst/>
          </a:prstGeom>
          <a:ln w="15875" cap="sq">
            <a:solidFill>
              <a:schemeClr val="tx1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1" name="Shape 7169">
            <a:extLst>
              <a:ext uri="{FF2B5EF4-FFF2-40B4-BE49-F238E27FC236}">
                <a16:creationId xmlns:a16="http://schemas.microsoft.com/office/drawing/2014/main" id="{DB0608A6-BEA6-E1D9-F870-AE9F1DDC25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81049" y="1085549"/>
            <a:ext cx="4184780" cy="468690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US" altLang="en-US">
              <a:solidFill>
                <a:schemeClr val="tx1"/>
              </a:solidFill>
            </a:endParaRPr>
          </a:p>
          <a:p>
            <a:pPr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US" altLang="en-US">
              <a:solidFill>
                <a:schemeClr val="tx1"/>
              </a:solidFill>
            </a:endParaRPr>
          </a:p>
          <a:p>
            <a:pPr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US" altLang="en-US">
                <a:solidFill>
                  <a:schemeClr val="tx1"/>
                </a:solidFill>
              </a:rPr>
              <a:t>(Where careful design is going on.)</a:t>
            </a:r>
          </a:p>
          <a:p>
            <a:pPr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9" name="Group 56328">
            <a:extLst>
              <a:ext uri="{FF2B5EF4-FFF2-40B4-BE49-F238E27FC236}">
                <a16:creationId xmlns:a16="http://schemas.microsoft.com/office/drawing/2014/main" id="{E5D4A15D-C852-47D7-A7E3-7F8FEE9FCA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sp>
          <p:nvSpPr>
            <p:cNvPr id="56330" name="Rectangle 56329">
              <a:extLst>
                <a:ext uri="{FF2B5EF4-FFF2-40B4-BE49-F238E27FC236}">
                  <a16:creationId xmlns:a16="http://schemas.microsoft.com/office/drawing/2014/main" id="{C06AA6A2-9E5B-46E6-82B0-8FC1CA7231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3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331" name="Oval 56330">
              <a:extLst>
                <a:ext uri="{FF2B5EF4-FFF2-40B4-BE49-F238E27FC236}">
                  <a16:creationId xmlns:a16="http://schemas.microsoft.com/office/drawing/2014/main" id="{11E7C01A-5F5B-4E17-B91B-26FA9ADB5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6332" name="Oval 56331">
              <a:extLst>
                <a:ext uri="{FF2B5EF4-FFF2-40B4-BE49-F238E27FC236}">
                  <a16:creationId xmlns:a16="http://schemas.microsoft.com/office/drawing/2014/main" id="{71DA43BF-6FE1-458D-A112-1687677B00A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6333" name="Oval 56332">
              <a:extLst>
                <a:ext uri="{FF2B5EF4-FFF2-40B4-BE49-F238E27FC236}">
                  <a16:creationId xmlns:a16="http://schemas.microsoft.com/office/drawing/2014/main" id="{FAA5FF03-83FF-43B9-B66B-5FD05A9589C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6334" name="Oval 56333">
              <a:extLst>
                <a:ext uri="{FF2B5EF4-FFF2-40B4-BE49-F238E27FC236}">
                  <a16:creationId xmlns:a16="http://schemas.microsoft.com/office/drawing/2014/main" id="{BC4D7AA7-0424-4C72-AE55-4B413DD4714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6335" name="Oval 56334">
              <a:extLst>
                <a:ext uri="{FF2B5EF4-FFF2-40B4-BE49-F238E27FC236}">
                  <a16:creationId xmlns:a16="http://schemas.microsoft.com/office/drawing/2014/main" id="{BC2D80F1-5DC4-4396-B0E1-C774E82EC77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6336" name="Freeform 5">
              <a:extLst>
                <a:ext uri="{FF2B5EF4-FFF2-40B4-BE49-F238E27FC236}">
                  <a16:creationId xmlns:a16="http://schemas.microsoft.com/office/drawing/2014/main" id="{48171057-920A-4188-A18E-97D710A359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 rot="21010068">
              <a:off x="8490951" y="17975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56337" name="Freeform 5">
              <a:extLst>
                <a:ext uri="{FF2B5EF4-FFF2-40B4-BE49-F238E27FC236}">
                  <a16:creationId xmlns:a16="http://schemas.microsoft.com/office/drawing/2014/main" id="{1C871B74-1D69-47F0-A28D-8F345477963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459506" y="1866405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56338" name="Freeform 5">
              <a:extLst>
                <a:ext uri="{FF2B5EF4-FFF2-40B4-BE49-F238E27FC236}">
                  <a16:creationId xmlns:a16="http://schemas.microsoft.com/office/drawing/2014/main" id="{63001BDC-368C-49CC-9F3F-EAF38A0A49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56340" name="Rectangle 56339">
            <a:extLst>
              <a:ext uri="{FF2B5EF4-FFF2-40B4-BE49-F238E27FC236}">
                <a16:creationId xmlns:a16="http://schemas.microsoft.com/office/drawing/2014/main" id="{6288FC2F-B192-42B2-90BE-517E1039BE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grpSp>
        <p:nvGrpSpPr>
          <p:cNvPr id="56342" name="Group 56341">
            <a:extLst>
              <a:ext uri="{FF2B5EF4-FFF2-40B4-BE49-F238E27FC236}">
                <a16:creationId xmlns:a16="http://schemas.microsoft.com/office/drawing/2014/main" id="{08BCF048-8940-4354-B9EC-5AD74E283CE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sp>
          <p:nvSpPr>
            <p:cNvPr id="56343" name="Rectangle 56342">
              <a:extLst>
                <a:ext uri="{FF2B5EF4-FFF2-40B4-BE49-F238E27FC236}">
                  <a16:creationId xmlns:a16="http://schemas.microsoft.com/office/drawing/2014/main" id="{D024C14A-78BD-44B0-82BE-6A0D0A27063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3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56344" name="Oval 56343">
              <a:extLst>
                <a:ext uri="{FF2B5EF4-FFF2-40B4-BE49-F238E27FC236}">
                  <a16:creationId xmlns:a16="http://schemas.microsoft.com/office/drawing/2014/main" id="{809F3D29-EDB1-4F1C-A0E0-36F28CE1718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6345" name="Oval 56344">
              <a:extLst>
                <a:ext uri="{FF2B5EF4-FFF2-40B4-BE49-F238E27FC236}">
                  <a16:creationId xmlns:a16="http://schemas.microsoft.com/office/drawing/2014/main" id="{5282F4AB-C7B8-4A86-9927-AA106AA27B4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6346" name="Rectangle 56345">
              <a:extLst>
                <a:ext uri="{FF2B5EF4-FFF2-40B4-BE49-F238E27FC236}">
                  <a16:creationId xmlns:a16="http://schemas.microsoft.com/office/drawing/2014/main" id="{60B26874-5AFA-4D1E-94A9-53AF9790D7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5713412" y="402165"/>
              <a:ext cx="6055253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56347" name="Freeform 5">
              <a:extLst>
                <a:ext uri="{FF2B5EF4-FFF2-40B4-BE49-F238E27FC236}">
                  <a16:creationId xmlns:a16="http://schemas.microsoft.com/office/drawing/2014/main" id="{A1DA6C95-40F8-4305-89F6-17F6167C0BF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 rot="15922489">
              <a:off x="3140485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56348" name="Freeform 5">
              <a:extLst>
                <a:ext uri="{FF2B5EF4-FFF2-40B4-BE49-F238E27FC236}">
                  <a16:creationId xmlns:a16="http://schemas.microsoft.com/office/drawing/2014/main" id="{A2FA2D29-AEEE-4FFA-B233-94FBE84C9B4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 rot="16200000">
              <a:off x="2229377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56349" name="Freeform 5">
              <a:extLst>
                <a:ext uri="{FF2B5EF4-FFF2-40B4-BE49-F238E27FC236}">
                  <a16:creationId xmlns:a16="http://schemas.microsoft.com/office/drawing/2014/main" id="{6DA5143E-FA8E-4EC1-99F7-35AE5AD4E37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56322" name="Shape 7168">
            <a:extLst>
              <a:ext uri="{FF2B5EF4-FFF2-40B4-BE49-F238E27FC236}">
                <a16:creationId xmlns:a16="http://schemas.microsoft.com/office/drawing/2014/main" id="{EA952EF9-5C67-9199-0E22-2BA64E4842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6216" y="973667"/>
            <a:ext cx="2206657" cy="483374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en-US" sz="3600">
                <a:solidFill>
                  <a:srgbClr val="EBEBEB"/>
                </a:solidFill>
              </a:rPr>
              <a:t>Single, Unified Model within Any One Context</a:t>
            </a:r>
          </a:p>
        </p:txBody>
      </p:sp>
      <p:sp>
        <p:nvSpPr>
          <p:cNvPr id="56351" name="Rectangle 56350">
            <a:extLst>
              <a:ext uri="{FF2B5EF4-FFF2-40B4-BE49-F238E27FC236}">
                <a16:creationId xmlns:a16="http://schemas.microsoft.com/office/drawing/2014/main" id="{CC28BCC9-4093-4FD5-83EB-7EC297F5139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graphicFrame>
        <p:nvGraphicFramePr>
          <p:cNvPr id="56325" name="Shape 7169">
            <a:extLst>
              <a:ext uri="{FF2B5EF4-FFF2-40B4-BE49-F238E27FC236}">
                <a16:creationId xmlns:a16="http://schemas.microsoft.com/office/drawing/2014/main" id="{151F5216-DF62-88E2-A34D-2B57CD43AF4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02649065"/>
              </p:ext>
            </p:extLst>
          </p:nvPr>
        </p:nvGraphicFramePr>
        <p:xfrm>
          <a:off x="3895725" y="808038"/>
          <a:ext cx="4793456" cy="52466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hape 65537">
            <a:extLst>
              <a:ext uri="{FF2B5EF4-FFF2-40B4-BE49-F238E27FC236}">
                <a16:creationId xmlns:a16="http://schemas.microsoft.com/office/drawing/2014/main" id="{0A85AB11-7F9C-8603-E57F-B0EA1738CC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Ground Up Rebuild</a:t>
            </a:r>
          </a:p>
        </p:txBody>
      </p:sp>
      <p:pic>
        <p:nvPicPr>
          <p:cNvPr id="58371" name="Picture 2">
            <a:extLst>
              <a:ext uri="{FF2B5EF4-FFF2-40B4-BE49-F238E27FC236}">
                <a16:creationId xmlns:a16="http://schemas.microsoft.com/office/drawing/2014/main" id="{4C709B38-1367-6094-139A-E087DC3EC9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133600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2" name="Picture 2">
            <a:extLst>
              <a:ext uri="{FF2B5EF4-FFF2-40B4-BE49-F238E27FC236}">
                <a16:creationId xmlns:a16="http://schemas.microsoft.com/office/drawing/2014/main" id="{18F038BC-B796-538C-57E8-0E241E17AD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209800"/>
            <a:ext cx="275272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3" name="Right Arrow 4">
            <a:extLst>
              <a:ext uri="{FF2B5EF4-FFF2-40B4-BE49-F238E27FC236}">
                <a16:creationId xmlns:a16="http://schemas.microsoft.com/office/drawing/2014/main" id="{C979A2C1-EE85-505D-FF65-999D6EC50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12420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3">
            <a:extLst>
              <a:ext uri="{FF2B5EF4-FFF2-40B4-BE49-F238E27FC236}">
                <a16:creationId xmlns:a16="http://schemas.microsoft.com/office/drawing/2014/main" id="{FC941C87-B312-58B9-DFEA-F61C29848E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038600"/>
            <a:ext cx="3429000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Shape 65537">
            <a:extLst>
              <a:ext uri="{FF2B5EF4-FFF2-40B4-BE49-F238E27FC236}">
                <a16:creationId xmlns:a16="http://schemas.microsoft.com/office/drawing/2014/main" id="{F5380101-A953-7EF1-1935-BD543F736C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tx1"/>
                </a:solidFill>
              </a:rPr>
              <a:t>Let’s Refactor</a:t>
            </a:r>
          </a:p>
        </p:txBody>
      </p:sp>
      <p:pic>
        <p:nvPicPr>
          <p:cNvPr id="59396" name="Picture 2">
            <a:extLst>
              <a:ext uri="{FF2B5EF4-FFF2-40B4-BE49-F238E27FC236}">
                <a16:creationId xmlns:a16="http://schemas.microsoft.com/office/drawing/2014/main" id="{A0A54815-236A-1897-6EF4-A1E20451C7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ight Arrow 7">
            <a:extLst>
              <a:ext uri="{FF2B5EF4-FFF2-40B4-BE49-F238E27FC236}">
                <a16:creationId xmlns:a16="http://schemas.microsoft.com/office/drawing/2014/main" id="{611625DF-90F9-1CA4-4B32-3A25CCB64126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5641975" y="42926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398" name="Right Arrow 8">
            <a:extLst>
              <a:ext uri="{FF2B5EF4-FFF2-40B4-BE49-F238E27FC236}">
                <a16:creationId xmlns:a16="http://schemas.microsoft.com/office/drawing/2014/main" id="{F9BF9A05-D54B-228F-BE83-D5811F0CC8FB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5108575" y="39878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399" name="Right Arrow 9">
            <a:extLst>
              <a:ext uri="{FF2B5EF4-FFF2-40B4-BE49-F238E27FC236}">
                <a16:creationId xmlns:a16="http://schemas.microsoft.com/office/drawing/2014/main" id="{D1AEA18F-5D70-0521-DA6B-D43B612E105B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4498975" y="36830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0" name="Right Arrow 10">
            <a:extLst>
              <a:ext uri="{FF2B5EF4-FFF2-40B4-BE49-F238E27FC236}">
                <a16:creationId xmlns:a16="http://schemas.microsoft.com/office/drawing/2014/main" id="{0613095F-169F-9745-ADB9-E9B0C85412DD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3965575" y="33020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>
            <a:extLst>
              <a:ext uri="{FF2B5EF4-FFF2-40B4-BE49-F238E27FC236}">
                <a16:creationId xmlns:a16="http://schemas.microsoft.com/office/drawing/2014/main" id="{E98127B3-89D2-26F1-A69F-2A34A44ABFC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0" indent="0"/>
            <a:r>
              <a:rPr lang="en-US" altLang="en-US"/>
              <a:t>The Enterprise Model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A7AD671-2BE0-94F9-6A4F-4B08B9D3B81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en-US" i="1" dirty="0"/>
              <a:t>One Ring to rule them all, One Ring to find them, One Ring to bring them all, and in the darkness bind them</a:t>
            </a:r>
            <a:endParaRPr lang="en-US" dirty="0"/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70" name="Group 65569">
            <a:extLst>
              <a:ext uri="{FF2B5EF4-FFF2-40B4-BE49-F238E27FC236}">
                <a16:creationId xmlns:a16="http://schemas.microsoft.com/office/drawing/2014/main" id="{FAEF28A3-012D-4640-B8B8-1EF6EAF7233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sp>
          <p:nvSpPr>
            <p:cNvPr id="65546" name="Rectangle 65545">
              <a:extLst>
                <a:ext uri="{FF2B5EF4-FFF2-40B4-BE49-F238E27FC236}">
                  <a16:creationId xmlns:a16="http://schemas.microsoft.com/office/drawing/2014/main" id="{F3B2F1C2-14D3-4A53-B329-323795BCFD5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5547" name="Oval 65546">
              <a:extLst>
                <a:ext uri="{FF2B5EF4-FFF2-40B4-BE49-F238E27FC236}">
                  <a16:creationId xmlns:a16="http://schemas.microsoft.com/office/drawing/2014/main" id="{194E879E-1515-4211-8F1B-B68A92B2C20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5548" name="Oval 65547">
              <a:extLst>
                <a:ext uri="{FF2B5EF4-FFF2-40B4-BE49-F238E27FC236}">
                  <a16:creationId xmlns:a16="http://schemas.microsoft.com/office/drawing/2014/main" id="{F7137E7D-1F4E-498A-97D1-0E1FE6FC6F9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5549" name="Oval 65548">
              <a:extLst>
                <a:ext uri="{FF2B5EF4-FFF2-40B4-BE49-F238E27FC236}">
                  <a16:creationId xmlns:a16="http://schemas.microsoft.com/office/drawing/2014/main" id="{91375183-B6E5-43E0-B28F-39EC9083853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5550" name="Oval 65549">
              <a:extLst>
                <a:ext uri="{FF2B5EF4-FFF2-40B4-BE49-F238E27FC236}">
                  <a16:creationId xmlns:a16="http://schemas.microsoft.com/office/drawing/2014/main" id="{267F36BD-A8AF-4304-A662-1007CC1748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5551" name="Oval 65550">
              <a:extLst>
                <a:ext uri="{FF2B5EF4-FFF2-40B4-BE49-F238E27FC236}">
                  <a16:creationId xmlns:a16="http://schemas.microsoft.com/office/drawing/2014/main" id="{15D9095F-2809-4A90-A032-250AC21C3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5552" name="Freeform 5">
              <a:extLst>
                <a:ext uri="{FF2B5EF4-FFF2-40B4-BE49-F238E27FC236}">
                  <a16:creationId xmlns:a16="http://schemas.microsoft.com/office/drawing/2014/main" id="{9027D7BF-C282-4477-A406-245C3F26521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 rot="21010068">
              <a:off x="8490951" y="17975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65553" name="Freeform 5">
              <a:extLst>
                <a:ext uri="{FF2B5EF4-FFF2-40B4-BE49-F238E27FC236}">
                  <a16:creationId xmlns:a16="http://schemas.microsoft.com/office/drawing/2014/main" id="{AC3C43D8-426E-472E-A8E8-C41BF7A876B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459506" y="1866405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65554" name="Freeform 5">
              <a:extLst>
                <a:ext uri="{FF2B5EF4-FFF2-40B4-BE49-F238E27FC236}">
                  <a16:creationId xmlns:a16="http://schemas.microsoft.com/office/drawing/2014/main" id="{52DCAE0E-B8DE-4C42-A48F-FA0C8345AC9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65571" name="Rectangle 65570">
            <a:extLst>
              <a:ext uri="{FF2B5EF4-FFF2-40B4-BE49-F238E27FC236}">
                <a16:creationId xmlns:a16="http://schemas.microsoft.com/office/drawing/2014/main" id="{59647F54-801D-44AB-8284-EDDFF77631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5538" name="Shape 65537">
            <a:extLst>
              <a:ext uri="{FF2B5EF4-FFF2-40B4-BE49-F238E27FC236}">
                <a16:creationId xmlns:a16="http://schemas.microsoft.com/office/drawing/2014/main" id="{2C71FFD6-F7BF-36F7-3E3F-AD9201E9F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6215" y="973668"/>
            <a:ext cx="6571060" cy="70696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/>
            <a:r>
              <a:rPr lang="en-US" altLang="en-US" sz="3600">
                <a:solidFill>
                  <a:schemeClr val="bg2"/>
                </a:solidFill>
              </a:rPr>
              <a:t>Distilling the Core Domain</a:t>
            </a:r>
          </a:p>
        </p:txBody>
      </p:sp>
      <p:sp>
        <p:nvSpPr>
          <p:cNvPr id="65539" name="Shape 3">
            <a:extLst>
              <a:ext uri="{FF2B5EF4-FFF2-40B4-BE49-F238E27FC236}">
                <a16:creationId xmlns:a16="http://schemas.microsoft.com/office/drawing/2014/main" id="{A1B23648-0A33-FBFC-BE18-59BBCF49C7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66215" y="2603500"/>
            <a:ext cx="4797985" cy="34163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/>
              <a:t>				Generic Subdomains</a:t>
            </a:r>
          </a:p>
          <a:p>
            <a:endParaRPr lang="en-US" altLang="en-US"/>
          </a:p>
          <a:p>
            <a:r>
              <a:rPr lang="en-US" altLang="en-US"/>
              <a:t>				Supporting Subdomains</a:t>
            </a:r>
          </a:p>
          <a:p>
            <a:endParaRPr lang="en-US" altLang="en-US"/>
          </a:p>
          <a:p>
            <a:r>
              <a:rPr lang="en-US" altLang="en-US"/>
              <a:t>				Core Domain</a:t>
            </a:r>
          </a:p>
          <a:p>
            <a:endParaRPr lang="en-US" altLang="en-US"/>
          </a:p>
        </p:txBody>
      </p:sp>
      <p:pic>
        <p:nvPicPr>
          <p:cNvPr id="65540" name="Rectangle 40963">
            <a:extLst>
              <a:ext uri="{FF2B5EF4-FFF2-40B4-BE49-F238E27FC236}">
                <a16:creationId xmlns:a16="http://schemas.microsoft.com/office/drawing/2014/main" id="{5035954F-0E57-FE8B-FBEB-A2CC601CEC3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35" r="-3" b="7249"/>
          <a:stretch/>
        </p:blipFill>
        <p:spPr bwMode="auto">
          <a:xfrm>
            <a:off x="6015428" y="2775951"/>
            <a:ext cx="2310036" cy="3067163"/>
          </a:xfrm>
          <a:prstGeom prst="roundRect">
            <a:avLst>
              <a:gd name="adj" fmla="val 1858"/>
            </a:avLst>
          </a:prstGeom>
          <a:noFill/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41" name="Group 69640">
            <a:extLst>
              <a:ext uri="{FF2B5EF4-FFF2-40B4-BE49-F238E27FC236}">
                <a16:creationId xmlns:a16="http://schemas.microsoft.com/office/drawing/2014/main" id="{E5D4A15D-C852-47D7-A7E3-7F8FEE9FCA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sp>
          <p:nvSpPr>
            <p:cNvPr id="69642" name="Rectangle 69641">
              <a:extLst>
                <a:ext uri="{FF2B5EF4-FFF2-40B4-BE49-F238E27FC236}">
                  <a16:creationId xmlns:a16="http://schemas.microsoft.com/office/drawing/2014/main" id="{C06AA6A2-9E5B-46E6-82B0-8FC1CA7231C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643" name="Oval 69642">
              <a:extLst>
                <a:ext uri="{FF2B5EF4-FFF2-40B4-BE49-F238E27FC236}">
                  <a16:creationId xmlns:a16="http://schemas.microsoft.com/office/drawing/2014/main" id="{11E7C01A-5F5B-4E17-B91B-26FA9ADB546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9644" name="Oval 69643">
              <a:extLst>
                <a:ext uri="{FF2B5EF4-FFF2-40B4-BE49-F238E27FC236}">
                  <a16:creationId xmlns:a16="http://schemas.microsoft.com/office/drawing/2014/main" id="{71DA43BF-6FE1-458D-A112-1687677B00A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9645" name="Oval 69644">
              <a:extLst>
                <a:ext uri="{FF2B5EF4-FFF2-40B4-BE49-F238E27FC236}">
                  <a16:creationId xmlns:a16="http://schemas.microsoft.com/office/drawing/2014/main" id="{FAA5FF03-83FF-43B9-B66B-5FD05A9589C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9646" name="Oval 69645">
              <a:extLst>
                <a:ext uri="{FF2B5EF4-FFF2-40B4-BE49-F238E27FC236}">
                  <a16:creationId xmlns:a16="http://schemas.microsoft.com/office/drawing/2014/main" id="{BC4D7AA7-0424-4C72-AE55-4B413DD4714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9647" name="Oval 69646">
              <a:extLst>
                <a:ext uri="{FF2B5EF4-FFF2-40B4-BE49-F238E27FC236}">
                  <a16:creationId xmlns:a16="http://schemas.microsoft.com/office/drawing/2014/main" id="{BC2D80F1-5DC4-4396-B0E1-C774E82EC77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9648" name="Freeform 5">
              <a:extLst>
                <a:ext uri="{FF2B5EF4-FFF2-40B4-BE49-F238E27FC236}">
                  <a16:creationId xmlns:a16="http://schemas.microsoft.com/office/drawing/2014/main" id="{48171057-920A-4188-A18E-97D710A359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 rot="21010068">
              <a:off x="8490951" y="17975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69649" name="Freeform 5">
              <a:extLst>
                <a:ext uri="{FF2B5EF4-FFF2-40B4-BE49-F238E27FC236}">
                  <a16:creationId xmlns:a16="http://schemas.microsoft.com/office/drawing/2014/main" id="{1C871B74-1D69-47F0-A28D-8F345477963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459506" y="1866405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69650" name="Freeform 5">
              <a:extLst>
                <a:ext uri="{FF2B5EF4-FFF2-40B4-BE49-F238E27FC236}">
                  <a16:creationId xmlns:a16="http://schemas.microsoft.com/office/drawing/2014/main" id="{63001BDC-368C-49CC-9F3F-EAF38A0A49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69652" name="Rectangle 69651">
            <a:extLst>
              <a:ext uri="{FF2B5EF4-FFF2-40B4-BE49-F238E27FC236}">
                <a16:creationId xmlns:a16="http://schemas.microsoft.com/office/drawing/2014/main" id="{6288FC2F-B192-42B2-90BE-517E1039BE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grpSp>
        <p:nvGrpSpPr>
          <p:cNvPr id="69654" name="Group 69653">
            <a:extLst>
              <a:ext uri="{FF2B5EF4-FFF2-40B4-BE49-F238E27FC236}">
                <a16:creationId xmlns:a16="http://schemas.microsoft.com/office/drawing/2014/main" id="{08BCF048-8940-4354-B9EC-5AD74E283CE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sp>
          <p:nvSpPr>
            <p:cNvPr id="69655" name="Rectangle 69654">
              <a:extLst>
                <a:ext uri="{FF2B5EF4-FFF2-40B4-BE49-F238E27FC236}">
                  <a16:creationId xmlns:a16="http://schemas.microsoft.com/office/drawing/2014/main" id="{D024C14A-78BD-44B0-82BE-6A0D0A27063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69656" name="Oval 69655">
              <a:extLst>
                <a:ext uri="{FF2B5EF4-FFF2-40B4-BE49-F238E27FC236}">
                  <a16:creationId xmlns:a16="http://schemas.microsoft.com/office/drawing/2014/main" id="{809F3D29-EDB1-4F1C-A0E0-36F28CE1718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9657" name="Oval 69656">
              <a:extLst>
                <a:ext uri="{FF2B5EF4-FFF2-40B4-BE49-F238E27FC236}">
                  <a16:creationId xmlns:a16="http://schemas.microsoft.com/office/drawing/2014/main" id="{5282F4AB-C7B8-4A86-9927-AA106AA27B4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9658" name="Rectangle 69657">
              <a:extLst>
                <a:ext uri="{FF2B5EF4-FFF2-40B4-BE49-F238E27FC236}">
                  <a16:creationId xmlns:a16="http://schemas.microsoft.com/office/drawing/2014/main" id="{60B26874-5AFA-4D1E-94A9-53AF9790D70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5713412" y="402165"/>
              <a:ext cx="6055253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69659" name="Freeform 5">
              <a:extLst>
                <a:ext uri="{FF2B5EF4-FFF2-40B4-BE49-F238E27FC236}">
                  <a16:creationId xmlns:a16="http://schemas.microsoft.com/office/drawing/2014/main" id="{A1DA6C95-40F8-4305-89F6-17F6167C0BF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 rot="15922489">
              <a:off x="3140485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69660" name="Freeform 5">
              <a:extLst>
                <a:ext uri="{FF2B5EF4-FFF2-40B4-BE49-F238E27FC236}">
                  <a16:creationId xmlns:a16="http://schemas.microsoft.com/office/drawing/2014/main" id="{A2FA2D29-AEEE-4FFA-B233-94FBE84C9B4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 rot="16200000">
              <a:off x="2229377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69661" name="Freeform 5">
              <a:extLst>
                <a:ext uri="{FF2B5EF4-FFF2-40B4-BE49-F238E27FC236}">
                  <a16:creationId xmlns:a16="http://schemas.microsoft.com/office/drawing/2014/main" id="{6DA5143E-FA8E-4EC1-99F7-35AE5AD4E37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69634" name="Shape 65537">
            <a:extLst>
              <a:ext uri="{FF2B5EF4-FFF2-40B4-BE49-F238E27FC236}">
                <a16:creationId xmlns:a16="http://schemas.microsoft.com/office/drawing/2014/main" id="{F5B8E563-CD98-A61E-A8F7-F9DB146B24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6216" y="973667"/>
            <a:ext cx="2206657" cy="483374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 indent="0"/>
            <a:r>
              <a:rPr lang="en-US" altLang="en-US" sz="3600">
                <a:solidFill>
                  <a:srgbClr val="EBEBEB"/>
                </a:solidFill>
              </a:rPr>
              <a:t>Distilling the Core Domain</a:t>
            </a:r>
          </a:p>
        </p:txBody>
      </p:sp>
      <p:sp>
        <p:nvSpPr>
          <p:cNvPr id="69663" name="Rectangle 69662">
            <a:extLst>
              <a:ext uri="{FF2B5EF4-FFF2-40B4-BE49-F238E27FC236}">
                <a16:creationId xmlns:a16="http://schemas.microsoft.com/office/drawing/2014/main" id="{CC28BCC9-4093-4FD5-83EB-7EC297F5139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graphicFrame>
        <p:nvGraphicFramePr>
          <p:cNvPr id="69637" name="Shape 43010">
            <a:extLst>
              <a:ext uri="{FF2B5EF4-FFF2-40B4-BE49-F238E27FC236}">
                <a16:creationId xmlns:a16="http://schemas.microsoft.com/office/drawing/2014/main" id="{4FA62712-4B61-6272-2CA7-2201B8C848C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23595193"/>
              </p:ext>
            </p:extLst>
          </p:nvPr>
        </p:nvGraphicFramePr>
        <p:xfrm>
          <a:off x="3895725" y="808038"/>
          <a:ext cx="4793456" cy="52466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14" name="Group 72713">
            <a:extLst>
              <a:ext uri="{FF2B5EF4-FFF2-40B4-BE49-F238E27FC236}">
                <a16:creationId xmlns:a16="http://schemas.microsoft.com/office/drawing/2014/main" id="{EC030789-C525-4D1D-90A0-F48C14A76E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sp>
          <p:nvSpPr>
            <p:cNvPr id="72715" name="Rectangle 72714">
              <a:extLst>
                <a:ext uri="{FF2B5EF4-FFF2-40B4-BE49-F238E27FC236}">
                  <a16:creationId xmlns:a16="http://schemas.microsoft.com/office/drawing/2014/main" id="{91BD0F81-508F-4C6D-9938-C58CC2138A7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72716" name="Freeform 5">
              <a:extLst>
                <a:ext uri="{FF2B5EF4-FFF2-40B4-BE49-F238E27FC236}">
                  <a16:creationId xmlns:a16="http://schemas.microsoft.com/office/drawing/2014/main" id="{49081238-0806-4285-968F-ACFC0C0FB93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72718" name="Rectangle 72717">
            <a:extLst>
              <a:ext uri="{FF2B5EF4-FFF2-40B4-BE49-F238E27FC236}">
                <a16:creationId xmlns:a16="http://schemas.microsoft.com/office/drawing/2014/main" id="{80CAB4C1-E9FF-4C37-92FA-28BED3B888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828359" y="0"/>
            <a:ext cx="51435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2706" name="Shape 65537">
            <a:extLst>
              <a:ext uri="{FF2B5EF4-FFF2-40B4-BE49-F238E27FC236}">
                <a16:creationId xmlns:a16="http://schemas.microsoft.com/office/drawing/2014/main" id="{32C99101-9B47-EA14-85D5-4EF9282B86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7481" y="4517136"/>
            <a:ext cx="7090433" cy="1174947"/>
          </a:xfrm>
        </p:spPr>
        <p:txBody>
          <a:bodyPr vert="horz" lIns="91440" tIns="45720" rIns="91440" bIns="45720" rtlCol="0" anchor="b">
            <a:normAutofit/>
          </a:bodyPr>
          <a:lstStyle/>
          <a:p>
            <a:pPr marL="0" indent="0"/>
            <a:r>
              <a:rPr lang="en-US" altLang="en-US" sz="5200" b="0" i="0" kern="1200">
                <a:solidFill>
                  <a:schemeClr val="bg2"/>
                </a:solidFill>
                <a:latin typeface="+mj-lt"/>
                <a:ea typeface="+mj-ea"/>
                <a:cs typeface="+mj-cs"/>
              </a:rPr>
              <a:t>Effort Distribution</a:t>
            </a:r>
          </a:p>
        </p:txBody>
      </p:sp>
      <p:pic>
        <p:nvPicPr>
          <p:cNvPr id="72708" name="Picture 9">
            <a:extLst>
              <a:ext uri="{FF2B5EF4-FFF2-40B4-BE49-F238E27FC236}">
                <a16:creationId xmlns:a16="http://schemas.microsoft.com/office/drawing/2014/main" id="{E7206E82-D88B-9B5B-A0EE-ADB4F973E3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51133" y="1219519"/>
            <a:ext cx="2263140" cy="2529391"/>
          </a:xfrm>
          <a:prstGeom prst="roundRect">
            <a:avLst>
              <a:gd name="adj" fmla="val 1858"/>
            </a:avLst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Picture 8">
            <a:extLst>
              <a:ext uri="{FF2B5EF4-FFF2-40B4-BE49-F238E27FC236}">
                <a16:creationId xmlns:a16="http://schemas.microsoft.com/office/drawing/2014/main" id="{DEC7BE7F-26BA-7531-2E78-DC8C7D02AB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937068" y="1219519"/>
            <a:ext cx="2263140" cy="2529391"/>
          </a:xfrm>
          <a:prstGeom prst="roundRect">
            <a:avLst>
              <a:gd name="adj" fmla="val 1858"/>
            </a:avLst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9" name="Picture 10">
            <a:extLst>
              <a:ext uri="{FF2B5EF4-FFF2-40B4-BE49-F238E27FC236}">
                <a16:creationId xmlns:a16="http://schemas.microsoft.com/office/drawing/2014/main" id="{A77FA1EC-D6AB-D485-FFE0-4280A36032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23002" y="1219519"/>
            <a:ext cx="2263140" cy="2529391"/>
          </a:xfrm>
          <a:prstGeom prst="roundRect">
            <a:avLst>
              <a:gd name="adj" fmla="val 1858"/>
            </a:avLst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hape 65537">
            <a:extLst>
              <a:ext uri="{FF2B5EF4-FFF2-40B4-BE49-F238E27FC236}">
                <a16:creationId xmlns:a16="http://schemas.microsoft.com/office/drawing/2014/main" id="{A33D3150-F472-EE31-6195-1FF7A91E9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Effort Distribution</a:t>
            </a:r>
          </a:p>
        </p:txBody>
      </p:sp>
      <p:pic>
        <p:nvPicPr>
          <p:cNvPr id="73731" name="Picture 8">
            <a:extLst>
              <a:ext uri="{FF2B5EF4-FFF2-40B4-BE49-F238E27FC236}">
                <a16:creationId xmlns:a16="http://schemas.microsoft.com/office/drawing/2014/main" id="{ED3F2CEA-B024-D0A3-C76E-0F05E4811D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810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2" name="Picture 9">
            <a:extLst>
              <a:ext uri="{FF2B5EF4-FFF2-40B4-BE49-F238E27FC236}">
                <a16:creationId xmlns:a16="http://schemas.microsoft.com/office/drawing/2014/main" id="{78F28DEE-FFFB-BC3C-DB8A-7EF810C63D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810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3" name="Picture 10">
            <a:extLst>
              <a:ext uri="{FF2B5EF4-FFF2-40B4-BE49-F238E27FC236}">
                <a16:creationId xmlns:a16="http://schemas.microsoft.com/office/drawing/2014/main" id="{CADE141B-B7DC-1B66-9EBD-53ACDBDDF8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5814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4" name="Picture 11">
            <a:extLst>
              <a:ext uri="{FF2B5EF4-FFF2-40B4-BE49-F238E27FC236}">
                <a16:creationId xmlns:a16="http://schemas.microsoft.com/office/drawing/2014/main" id="{6630F543-A110-6414-E416-7568A8EA4B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581400"/>
            <a:ext cx="2752725" cy="307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hape 65537">
            <a:extLst>
              <a:ext uri="{FF2B5EF4-FFF2-40B4-BE49-F238E27FC236}">
                <a16:creationId xmlns:a16="http://schemas.microsoft.com/office/drawing/2014/main" id="{BF35A66F-00BE-78F6-1865-CC85DB69B4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 dirty="0"/>
              <a:t>Let’s Refactor</a:t>
            </a:r>
          </a:p>
        </p:txBody>
      </p:sp>
      <p:pic>
        <p:nvPicPr>
          <p:cNvPr id="16387" name="Picture 2">
            <a:extLst>
              <a:ext uri="{FF2B5EF4-FFF2-40B4-BE49-F238E27FC236}">
                <a16:creationId xmlns:a16="http://schemas.microsoft.com/office/drawing/2014/main" id="{AA59656E-ABFE-BA78-41D6-E1AFA3131B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9838" y="2238375"/>
            <a:ext cx="4124325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hape 65537">
            <a:extLst>
              <a:ext uri="{FF2B5EF4-FFF2-40B4-BE49-F238E27FC236}">
                <a16:creationId xmlns:a16="http://schemas.microsoft.com/office/drawing/2014/main" id="{FC3CE10E-60D4-DD7B-3E0D-F977B82D8E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chemeClr val="bg1"/>
                </a:solidFill>
              </a:rPr>
              <a:t>Ground Up Rebuild</a:t>
            </a:r>
          </a:p>
        </p:txBody>
      </p:sp>
      <p:pic>
        <p:nvPicPr>
          <p:cNvPr id="74755" name="Picture 7">
            <a:extLst>
              <a:ext uri="{FF2B5EF4-FFF2-40B4-BE49-F238E27FC236}">
                <a16:creationId xmlns:a16="http://schemas.microsoft.com/office/drawing/2014/main" id="{D871723D-28F8-5CAC-F6F5-846294EA36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133600"/>
            <a:ext cx="27622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Picture 8">
            <a:extLst>
              <a:ext uri="{FF2B5EF4-FFF2-40B4-BE49-F238E27FC236}">
                <a16:creationId xmlns:a16="http://schemas.microsoft.com/office/drawing/2014/main" id="{218679BE-98BB-77F3-EF11-9520C4543C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114800"/>
            <a:ext cx="295275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6">
            <a:extLst>
              <a:ext uri="{FF2B5EF4-FFF2-40B4-BE49-F238E27FC236}">
                <a16:creationId xmlns:a16="http://schemas.microsoft.com/office/drawing/2014/main" id="{19252EA2-652E-06A9-0D9A-114226A933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04800"/>
            <a:ext cx="2876550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8" name="Right Arrow 12">
            <a:extLst>
              <a:ext uri="{FF2B5EF4-FFF2-40B4-BE49-F238E27FC236}">
                <a16:creationId xmlns:a16="http://schemas.microsoft.com/office/drawing/2014/main" id="{05A498D3-839D-5C5B-8BCE-03D9D44D83DE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2571750" y="263525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59" name="Right Arrow 13">
            <a:extLst>
              <a:ext uri="{FF2B5EF4-FFF2-40B4-BE49-F238E27FC236}">
                <a16:creationId xmlns:a16="http://schemas.microsoft.com/office/drawing/2014/main" id="{777D6AB2-D453-C5A9-F5BF-E4C7A31BB967}"/>
              </a:ext>
            </a:extLst>
          </p:cNvPr>
          <p:cNvSpPr>
            <a:spLocks noChangeArrowheads="1"/>
          </p:cNvSpPr>
          <p:nvPr/>
        </p:nvSpPr>
        <p:spPr bwMode="auto">
          <a:xfrm rot="1696900">
            <a:off x="5086350" y="4546600"/>
            <a:ext cx="977900" cy="484188"/>
          </a:xfrm>
          <a:prstGeom prst="rightArrow">
            <a:avLst>
              <a:gd name="adj1" fmla="val 50000"/>
              <a:gd name="adj2" fmla="val 5002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60" name="TextBox 14">
            <a:extLst>
              <a:ext uri="{FF2B5EF4-FFF2-40B4-BE49-F238E27FC236}">
                <a16:creationId xmlns:a16="http://schemas.microsoft.com/office/drawing/2014/main" id="{E764232C-A070-9B9A-6F78-71C1D7298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432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1</a:t>
            </a:r>
          </a:p>
        </p:txBody>
      </p:sp>
      <p:sp>
        <p:nvSpPr>
          <p:cNvPr id="74761" name="TextBox 15">
            <a:extLst>
              <a:ext uri="{FF2B5EF4-FFF2-40B4-BE49-F238E27FC236}">
                <a16:creationId xmlns:a16="http://schemas.microsoft.com/office/drawing/2014/main" id="{4D58C541-3027-CBE7-36C5-E3BF3250C0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4196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2</a:t>
            </a:r>
          </a:p>
        </p:txBody>
      </p:sp>
      <p:sp>
        <p:nvSpPr>
          <p:cNvPr id="74762" name="TextBox 16">
            <a:extLst>
              <a:ext uri="{FF2B5EF4-FFF2-40B4-BE49-F238E27FC236}">
                <a16:creationId xmlns:a16="http://schemas.microsoft.com/office/drawing/2014/main" id="{1B6C7133-51E1-BEA8-24E2-A7C79C7AD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6019800"/>
            <a:ext cx="842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ear 3</a:t>
            </a:r>
          </a:p>
        </p:txBody>
      </p:sp>
      <p:sp>
        <p:nvSpPr>
          <p:cNvPr id="74763" name="Line Callout 1 17">
            <a:extLst>
              <a:ext uri="{FF2B5EF4-FFF2-40B4-BE49-F238E27FC236}">
                <a16:creationId xmlns:a16="http://schemas.microsoft.com/office/drawing/2014/main" id="{2C9A17D4-7C70-0546-DBE6-747DAD2B036D}"/>
              </a:ext>
            </a:extLst>
          </p:cNvPr>
          <p:cNvSpPr>
            <a:spLocks/>
          </p:cNvSpPr>
          <p:nvPr/>
        </p:nvSpPr>
        <p:spPr bwMode="auto">
          <a:xfrm>
            <a:off x="5105400" y="2057400"/>
            <a:ext cx="1295400" cy="612775"/>
          </a:xfrm>
          <a:prstGeom prst="borderCallout1">
            <a:avLst>
              <a:gd name="adj1" fmla="val 18750"/>
              <a:gd name="adj2" fmla="val -8333"/>
              <a:gd name="adj3" fmla="val 112500"/>
              <a:gd name="adj4" fmla="val -3833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Legacy Replaced</a:t>
            </a:r>
          </a:p>
        </p:txBody>
      </p:sp>
      <p:sp>
        <p:nvSpPr>
          <p:cNvPr id="74764" name="Line Callout 1 18">
            <a:extLst>
              <a:ext uri="{FF2B5EF4-FFF2-40B4-BE49-F238E27FC236}">
                <a16:creationId xmlns:a16="http://schemas.microsoft.com/office/drawing/2014/main" id="{7E67CD3D-4BBF-B458-39FE-6DAFD320A00D}"/>
              </a:ext>
            </a:extLst>
          </p:cNvPr>
          <p:cNvSpPr>
            <a:spLocks/>
          </p:cNvSpPr>
          <p:nvPr/>
        </p:nvSpPr>
        <p:spPr bwMode="auto">
          <a:xfrm>
            <a:off x="7848600" y="3429000"/>
            <a:ext cx="1295400" cy="914400"/>
          </a:xfrm>
          <a:prstGeom prst="borderCallout1">
            <a:avLst>
              <a:gd name="adj1" fmla="val 18750"/>
              <a:gd name="adj2" fmla="val -8333"/>
              <a:gd name="adj3" fmla="val 102778"/>
              <a:gd name="adj4" fmla="val -4519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Exciting New Features</a:t>
            </a: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hape 63489">
            <a:extLst>
              <a:ext uri="{FF2B5EF4-FFF2-40B4-BE49-F238E27FC236}">
                <a16:creationId xmlns:a16="http://schemas.microsoft.com/office/drawing/2014/main" id="{7F9B1615-4731-DA85-E567-548B766DF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rgbClr val="FFFFFF"/>
                </a:solidFill>
              </a:rPr>
              <a:t>Responsibility Traps</a:t>
            </a:r>
            <a:endParaRPr lang="en-US" altLang="en-US"/>
          </a:p>
        </p:txBody>
      </p:sp>
      <p:sp>
        <p:nvSpPr>
          <p:cNvPr id="82947" name="Shape 63490">
            <a:extLst>
              <a:ext uri="{FF2B5EF4-FFF2-40B4-BE49-F238E27FC236}">
                <a16:creationId xmlns:a16="http://schemas.microsoft.com/office/drawing/2014/main" id="{CAC4E8A7-09FD-FD65-AE17-E941A66A95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defTabSz="914400" eaLnBrk="1" hangingPunct="1"/>
            <a:endParaRPr lang="en-US" altLang="en-US" dirty="0">
              <a:solidFill>
                <a:schemeClr val="tx1"/>
              </a:solidFill>
            </a:endParaRPr>
          </a:p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Building a platform to make other (lesser) programmers more productive.</a:t>
            </a:r>
          </a:p>
          <a:p>
            <a:pPr defTabSz="914400" eaLnBrk="1" hangingPunct="1"/>
            <a:endParaRPr lang="en-US" altLang="en-US" dirty="0">
              <a:solidFill>
                <a:schemeClr val="tx1"/>
              </a:solidFill>
            </a:endParaRPr>
          </a:p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Cleaning up other people’s mess.</a:t>
            </a:r>
          </a:p>
          <a:p>
            <a:pPr defTabSz="914400" eaLnBrk="1" hangingPunct="1"/>
            <a:endParaRPr lang="en-US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hape 63489">
            <a:extLst>
              <a:ext uri="{FF2B5EF4-FFF2-40B4-BE49-F238E27FC236}">
                <a16:creationId xmlns:a16="http://schemas.microsoft.com/office/drawing/2014/main" id="{B1BDA71E-04EE-FC22-ACE4-DA14968C5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514600"/>
            <a:ext cx="8229600" cy="1143000"/>
          </a:xfrm>
        </p:spPr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rgbClr val="000000"/>
                </a:solidFill>
              </a:rPr>
              <a:t>What’s a responsible designer to do?!!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hape 65537">
            <a:extLst>
              <a:ext uri="{FF2B5EF4-FFF2-40B4-BE49-F238E27FC236}">
                <a16:creationId xmlns:a16="http://schemas.microsoft.com/office/drawing/2014/main" id="{A693D9AE-0C6D-1857-AE8C-0E10C7235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 dirty="0"/>
              <a:t>How could we just build </a:t>
            </a:r>
            <a:br>
              <a:rPr lang="en-US" altLang="en-US" dirty="0"/>
            </a:br>
            <a:r>
              <a:rPr lang="en-US" altLang="en-US" dirty="0"/>
              <a:t>the core part?</a:t>
            </a:r>
          </a:p>
        </p:txBody>
      </p:sp>
      <p:pic>
        <p:nvPicPr>
          <p:cNvPr id="84995" name="Picture 2">
            <a:extLst>
              <a:ext uri="{FF2B5EF4-FFF2-40B4-BE49-F238E27FC236}">
                <a16:creationId xmlns:a16="http://schemas.microsoft.com/office/drawing/2014/main" id="{D6623621-CBA6-6B0F-AE2A-A1C6019627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2095500"/>
            <a:ext cx="2971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hape 65537">
            <a:extLst>
              <a:ext uri="{FF2B5EF4-FFF2-40B4-BE49-F238E27FC236}">
                <a16:creationId xmlns:a16="http://schemas.microsoft.com/office/drawing/2014/main" id="{F247B5E2-9EA6-E1AD-31A7-802A840CD2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rgbClr val="FFFFFF"/>
                </a:solidFill>
              </a:rPr>
              <a:t>Build Platform Based on Model</a:t>
            </a:r>
          </a:p>
        </p:txBody>
      </p:sp>
      <p:pic>
        <p:nvPicPr>
          <p:cNvPr id="86019" name="Picture 2">
            <a:extLst>
              <a:ext uri="{FF2B5EF4-FFF2-40B4-BE49-F238E27FC236}">
                <a16:creationId xmlns:a16="http://schemas.microsoft.com/office/drawing/2014/main" id="{21EBA0B4-E28C-A9AE-749B-FA6E35C3E3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43" y="2053452"/>
            <a:ext cx="25082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0" name="Picture 4">
            <a:extLst>
              <a:ext uri="{FF2B5EF4-FFF2-40B4-BE49-F238E27FC236}">
                <a16:creationId xmlns:a16="http://schemas.microsoft.com/office/drawing/2014/main" id="{5DFE79E9-A32E-B534-7233-DB4F32AB85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962400"/>
            <a:ext cx="273526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1" name="Picture 5">
            <a:extLst>
              <a:ext uri="{FF2B5EF4-FFF2-40B4-BE49-F238E27FC236}">
                <a16:creationId xmlns:a16="http://schemas.microsoft.com/office/drawing/2014/main" id="{E4483D87-64E0-2D9A-6752-93BCB94BF7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0" y="2362200"/>
            <a:ext cx="2830513" cy="262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2" name="Right Arrow 6">
            <a:extLst>
              <a:ext uri="{FF2B5EF4-FFF2-40B4-BE49-F238E27FC236}">
                <a16:creationId xmlns:a16="http://schemas.microsoft.com/office/drawing/2014/main" id="{84693225-1C88-B545-6852-31F85394CA4E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2991952" y="2847564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6023" name="Right Arrow 7">
            <a:extLst>
              <a:ext uri="{FF2B5EF4-FFF2-40B4-BE49-F238E27FC236}">
                <a16:creationId xmlns:a16="http://schemas.microsoft.com/office/drawing/2014/main" id="{4FB89AF1-8696-1E9D-46D6-DBED9CA36A31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6099175" y="3606800"/>
            <a:ext cx="561975" cy="484188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hape 65537">
            <a:extLst>
              <a:ext uri="{FF2B5EF4-FFF2-40B4-BE49-F238E27FC236}">
                <a16:creationId xmlns:a16="http://schemas.microsoft.com/office/drawing/2014/main" id="{125E7A7C-9ECB-881D-CA2A-F6E0AAE07F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 dirty="0"/>
              <a:t>Build Platform Based on Model</a:t>
            </a:r>
          </a:p>
        </p:txBody>
      </p:sp>
      <p:pic>
        <p:nvPicPr>
          <p:cNvPr id="87043" name="Picture 4">
            <a:extLst>
              <a:ext uri="{FF2B5EF4-FFF2-40B4-BE49-F238E27FC236}">
                <a16:creationId xmlns:a16="http://schemas.microsoft.com/office/drawing/2014/main" id="{19A17078-D2B5-06E3-4872-C8F86D2482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057400"/>
            <a:ext cx="4162425" cy="405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hape 63489">
            <a:extLst>
              <a:ext uri="{FF2B5EF4-FFF2-40B4-BE49-F238E27FC236}">
                <a16:creationId xmlns:a16="http://schemas.microsoft.com/office/drawing/2014/main" id="{77D5F882-2BED-9A47-DB49-F7EFD8EE5C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rgbClr val="FFFFFF"/>
                </a:solidFill>
              </a:rPr>
              <a:t>Strategy</a:t>
            </a:r>
            <a:endParaRPr lang="en-US" altLang="en-US"/>
          </a:p>
        </p:txBody>
      </p:sp>
      <p:sp>
        <p:nvSpPr>
          <p:cNvPr id="88067" name="Shape 63490">
            <a:extLst>
              <a:ext uri="{FF2B5EF4-FFF2-40B4-BE49-F238E27FC236}">
                <a16:creationId xmlns:a16="http://schemas.microsoft.com/office/drawing/2014/main" id="{EA7CE3BF-1036-ADB4-911E-F1998A6C65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Draw a Context Map.</a:t>
            </a:r>
          </a:p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Work with business leadership to define Core Domain.</a:t>
            </a:r>
          </a:p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Design a platform that supports work in the Core Domain.</a:t>
            </a:r>
          </a:p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Work with management to give freedom to the Core Domain Platform Context.</a:t>
            </a:r>
          </a:p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Develop and model in the Core Domain.</a:t>
            </a:r>
          </a:p>
          <a:p>
            <a:pPr defTabSz="914400" eaLnBrk="1" hangingPunct="1"/>
            <a:endParaRPr lang="en-US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hape 63489">
            <a:extLst>
              <a:ext uri="{FF2B5EF4-FFF2-40B4-BE49-F238E27FC236}">
                <a16:creationId xmlns:a16="http://schemas.microsoft.com/office/drawing/2014/main" id="{2631F335-8950-FB7B-EC43-321B27F7B5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rgbClr val="FFFFFF"/>
                </a:solidFill>
              </a:rPr>
              <a:t>Strategy</a:t>
            </a:r>
            <a:endParaRPr lang="en-US" altLang="en-US"/>
          </a:p>
        </p:txBody>
      </p:sp>
      <p:sp>
        <p:nvSpPr>
          <p:cNvPr id="89091" name="Shape 63490">
            <a:extLst>
              <a:ext uri="{FF2B5EF4-FFF2-40B4-BE49-F238E27FC236}">
                <a16:creationId xmlns:a16="http://schemas.microsoft.com/office/drawing/2014/main" id="{ED3DD457-24BA-436A-2B25-5B23269693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Keep an eye on your Context Map.</a:t>
            </a:r>
          </a:p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Keep working with business leadership as Core Domain narrows and shifts.</a:t>
            </a:r>
          </a:p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Guard your platform that supports work in the Core Domain.</a:t>
            </a:r>
          </a:p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Keep working with management to maintain freedom of the Core Domain Platform Context.</a:t>
            </a:r>
          </a:p>
          <a:p>
            <a:pPr defTabSz="914400" eaLnBrk="1" hangingPunct="1"/>
            <a:r>
              <a:rPr lang="en-US" altLang="en-US" dirty="0">
                <a:solidFill>
                  <a:schemeClr val="tx1"/>
                </a:solidFill>
              </a:rPr>
              <a:t>Keep developing and evolving the model in the Core Domain.</a:t>
            </a:r>
          </a:p>
          <a:p>
            <a:pPr defTabSz="914400" eaLnBrk="1" hangingPunct="1"/>
            <a:endParaRPr lang="en-US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bject 11">
            <a:hlinkClick r:id="rId2"/>
          </p:cNvPr>
          <p:cNvSpPr/>
          <p:nvPr/>
        </p:nvSpPr>
        <p:spPr>
          <a:xfrm>
            <a:off x="2580128" y="5503911"/>
            <a:ext cx="1101189" cy="42761"/>
          </a:xfrm>
          <a:custGeom>
            <a:avLst/>
            <a:gdLst/>
            <a:ahLst/>
            <a:cxnLst/>
            <a:rect l="l" t="t" r="r" b="b"/>
            <a:pathLst>
              <a:path w="1717039" h="66675">
                <a:moveTo>
                  <a:pt x="1716434" y="66674"/>
                </a:moveTo>
                <a:lnTo>
                  <a:pt x="0" y="66674"/>
                </a:lnTo>
                <a:lnTo>
                  <a:pt x="0" y="0"/>
                </a:lnTo>
                <a:lnTo>
                  <a:pt x="1716434" y="0"/>
                </a:lnTo>
                <a:lnTo>
                  <a:pt x="1716434" y="66674"/>
                </a:lnTo>
                <a:close/>
              </a:path>
            </a:pathLst>
          </a:custGeom>
          <a:solidFill>
            <a:srgbClr val="FFF6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906751" y="990233"/>
            <a:ext cx="7264041" cy="5139904"/>
          </a:xfrm>
          <a:prstGeom prst="rect">
            <a:avLst/>
          </a:prstGeom>
        </p:spPr>
        <p:txBody>
          <a:bodyPr vert="horz" wrap="square" lIns="0" tIns="4480" rIns="0" bIns="0" rtlCol="0" anchor="t">
            <a:spAutoFit/>
          </a:bodyPr>
          <a:lstStyle/>
          <a:p>
            <a:pPr marL="7620" marR="102870">
              <a:lnSpc>
                <a:spcPct val="127400"/>
              </a:lnSpc>
              <a:spcBef>
                <a:spcPts val="35"/>
              </a:spcBef>
            </a:pP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When</a:t>
            </a:r>
            <a:r>
              <a:rPr sz="1400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1400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1400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trying</a:t>
            </a:r>
            <a:r>
              <a:rPr sz="1400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400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build</a:t>
            </a:r>
            <a:r>
              <a:rPr sz="1400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complex</a:t>
            </a:r>
            <a:r>
              <a:rPr sz="1400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software</a:t>
            </a:r>
            <a:r>
              <a:rPr sz="1400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1400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400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important</a:t>
            </a:r>
            <a:r>
              <a:rPr sz="1400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1400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everyone</a:t>
            </a:r>
            <a:r>
              <a:rPr sz="1400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400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on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page.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Even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though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most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us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prefer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work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29" dirty="0">
                <a:solidFill>
                  <a:srgbClr val="333333"/>
                </a:solidFill>
                <a:latin typeface="Trebuchet MS"/>
                <a:cs typeface="Trebuchet MS"/>
              </a:rPr>
              <a:t>alone,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home,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an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endless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supply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29" dirty="0">
                <a:solidFill>
                  <a:srgbClr val="333333"/>
                </a:solidFill>
                <a:latin typeface="Trebuchet MS"/>
                <a:cs typeface="Trebuchet MS"/>
              </a:rPr>
              <a:t>coffee,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good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software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isn’t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built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way.</a:t>
            </a:r>
            <a:endParaRPr lang="en-US" sz="1400" dirty="0">
              <a:latin typeface="Trebuchet MS"/>
              <a:cs typeface="Trebuchet MS"/>
            </a:endParaRPr>
          </a:p>
          <a:p>
            <a:pPr marL="7620" marR="9525">
              <a:lnSpc>
                <a:spcPct val="127400"/>
              </a:lnSpc>
              <a:spcBef>
                <a:spcPts val="843"/>
              </a:spcBef>
            </a:pP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software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itself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represent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clear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from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code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how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4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functions.</a:t>
            </a:r>
            <a:r>
              <a:rPr sz="14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Software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development</a:t>
            </a:r>
            <a:r>
              <a:rPr sz="14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difficult</a:t>
            </a:r>
            <a:r>
              <a:rPr sz="14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enough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without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400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1400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1400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engineering</a:t>
            </a:r>
            <a:r>
              <a:rPr sz="1400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using</a:t>
            </a:r>
            <a:r>
              <a:rPr sz="1400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1400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names</a:t>
            </a:r>
            <a:r>
              <a:rPr sz="1400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22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1400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400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1400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thing.</a:t>
            </a:r>
            <a:endParaRPr sz="1400" dirty="0">
              <a:latin typeface="Trebuchet MS"/>
              <a:cs typeface="Trebuchet MS"/>
            </a:endParaRPr>
          </a:p>
          <a:p>
            <a:pPr marL="7620" marR="78105">
              <a:lnSpc>
                <a:spcPct val="127400"/>
              </a:lnSpc>
              <a:spcBef>
                <a:spcPts val="840"/>
              </a:spcBef>
            </a:pP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1400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400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where</a:t>
            </a:r>
            <a:r>
              <a:rPr sz="1400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1400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Driven</a:t>
            </a:r>
            <a:r>
              <a:rPr sz="1400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Design</a:t>
            </a:r>
            <a:r>
              <a:rPr sz="1400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(DDD)</a:t>
            </a:r>
            <a:r>
              <a:rPr sz="1400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comes</a:t>
            </a:r>
            <a:r>
              <a:rPr sz="1400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48" dirty="0">
                <a:solidFill>
                  <a:srgbClr val="333333"/>
                </a:solidFill>
                <a:latin typeface="Trebuchet MS"/>
                <a:cs typeface="Trebuchet MS"/>
              </a:rPr>
              <a:t>in,</a:t>
            </a:r>
            <a:r>
              <a:rPr sz="1400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1400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was</a:t>
            </a:r>
            <a:r>
              <a:rPr sz="1400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made</a:t>
            </a:r>
            <a:r>
              <a:rPr sz="1400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popular</a:t>
            </a:r>
            <a:r>
              <a:rPr sz="1400" spc="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by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Eric</a:t>
            </a:r>
            <a:r>
              <a:rPr sz="1400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Evans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1400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his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67" dirty="0">
                <a:solidFill>
                  <a:srgbClr val="333333"/>
                </a:solidFill>
                <a:latin typeface="Trebuchet MS"/>
                <a:cs typeface="Trebuchet MS"/>
              </a:rPr>
              <a:t>2003</a:t>
            </a:r>
            <a:r>
              <a:rPr sz="1400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book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Driven</a:t>
            </a:r>
            <a:r>
              <a:rPr sz="1400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Design: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Tackling</a:t>
            </a:r>
            <a:r>
              <a:rPr sz="1400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Complexity</a:t>
            </a:r>
            <a:r>
              <a:rPr sz="14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1400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Heart</a:t>
            </a:r>
            <a:r>
              <a:rPr sz="1400" spc="-4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1400" spc="-4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Software.</a:t>
            </a:r>
            <a:endParaRPr sz="1400" dirty="0">
              <a:latin typeface="Trebuchet MS"/>
              <a:cs typeface="Trebuchet MS"/>
            </a:endParaRPr>
          </a:p>
          <a:p>
            <a:pPr marL="7620" marR="50165">
              <a:lnSpc>
                <a:spcPct val="125000"/>
              </a:lnSpc>
              <a:spcBef>
                <a:spcPts val="866"/>
              </a:spcBef>
            </a:pPr>
            <a:r>
              <a:rPr sz="1400" spc="61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14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29" dirty="0">
                <a:solidFill>
                  <a:srgbClr val="333333"/>
                </a:solidFill>
                <a:latin typeface="Trebuchet MS"/>
                <a:cs typeface="Trebuchet MS"/>
              </a:rPr>
              <a:t>article,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115" dirty="0">
                <a:solidFill>
                  <a:srgbClr val="333333"/>
                </a:solidFill>
                <a:latin typeface="Trebuchet MS"/>
                <a:cs typeface="Trebuchet MS"/>
              </a:rPr>
              <a:t>I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am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going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cover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key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concepts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that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14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know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that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55" dirty="0">
                <a:solidFill>
                  <a:srgbClr val="333333"/>
                </a:solidFill>
                <a:latin typeface="Trebuchet MS"/>
                <a:cs typeface="Trebuchet MS"/>
              </a:rPr>
              <a:t>DDD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your</a:t>
            </a:r>
            <a:r>
              <a:rPr sz="1400" spc="-16" dirty="0">
                <a:solidFill>
                  <a:srgbClr val="333333"/>
                </a:solidFill>
                <a:latin typeface="Trebuchet MS"/>
                <a:cs typeface="Trebuchet MS"/>
              </a:rPr>
              <a:t> next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project.</a:t>
            </a:r>
            <a:endParaRPr sz="1400" dirty="0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47"/>
              </a:spcBef>
            </a:pPr>
            <a:endParaRPr sz="1400" dirty="0">
              <a:latin typeface="Trebuchet MS"/>
              <a:cs typeface="Trebuchet MS"/>
            </a:endParaRPr>
          </a:p>
          <a:p>
            <a:pPr marL="7620">
              <a:lnSpc>
                <a:spcPct val="100000"/>
              </a:lnSpc>
            </a:pPr>
            <a:r>
              <a:rPr sz="1400" spc="-6" dirty="0">
                <a:latin typeface="Trebuchet MS"/>
                <a:cs typeface="Trebuchet MS"/>
                <a:hlinkClick r:id="rId2"/>
              </a:rPr>
              <a:t>Watch</a:t>
            </a:r>
            <a:r>
              <a:rPr sz="1400" spc="-19" dirty="0">
                <a:latin typeface="Trebuchet MS"/>
                <a:cs typeface="Trebuchet MS"/>
                <a:hlinkClick r:id="rId2"/>
              </a:rPr>
              <a:t> </a:t>
            </a:r>
            <a:r>
              <a:rPr sz="1400" dirty="0">
                <a:latin typeface="Trebuchet MS"/>
                <a:cs typeface="Trebuchet MS"/>
                <a:hlinkClick r:id="rId2"/>
              </a:rPr>
              <a:t>this</a:t>
            </a:r>
            <a:r>
              <a:rPr sz="1400" spc="-19" dirty="0">
                <a:latin typeface="Trebuchet MS"/>
                <a:cs typeface="Trebuchet MS"/>
                <a:hlinkClick r:id="rId2"/>
              </a:rPr>
              <a:t> </a:t>
            </a:r>
            <a:r>
              <a:rPr sz="1400" dirty="0">
                <a:latin typeface="Trebuchet MS"/>
                <a:cs typeface="Trebuchet MS"/>
                <a:hlinkClick r:id="rId2"/>
              </a:rPr>
              <a:t>on</a:t>
            </a:r>
            <a:r>
              <a:rPr sz="1400" spc="-19" dirty="0">
                <a:latin typeface="Trebuchet MS"/>
                <a:cs typeface="Trebuchet MS"/>
                <a:hlinkClick r:id="rId2"/>
              </a:rPr>
              <a:t> </a:t>
            </a:r>
            <a:r>
              <a:rPr sz="1400" spc="-6" dirty="0">
                <a:latin typeface="Trebuchet MS"/>
                <a:cs typeface="Trebuchet MS"/>
                <a:hlinkClick r:id="rId2"/>
              </a:rPr>
              <a:t>YouTube!</a:t>
            </a:r>
            <a:endParaRPr sz="1400" dirty="0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1400" dirty="0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446"/>
              </a:spcBef>
            </a:pPr>
            <a:endParaRPr sz="1400" dirty="0">
              <a:latin typeface="Trebuchet MS"/>
              <a:cs typeface="Trebuchet MS"/>
            </a:endParaRPr>
          </a:p>
          <a:p>
            <a:pPr marL="7620">
              <a:lnSpc>
                <a:spcPct val="100000"/>
              </a:lnSpc>
              <a:spcBef>
                <a:spcPts val="3"/>
              </a:spcBef>
            </a:pPr>
            <a:r>
              <a:rPr sz="1400" b="1" dirty="0">
                <a:latin typeface="Trebuchet MS"/>
                <a:cs typeface="Trebuchet MS"/>
              </a:rPr>
              <a:t>Strategic</a:t>
            </a:r>
            <a:r>
              <a:rPr sz="1400" b="1" spc="157" dirty="0">
                <a:latin typeface="Trebuchet MS"/>
                <a:cs typeface="Trebuchet MS"/>
              </a:rPr>
              <a:t> </a:t>
            </a:r>
            <a:r>
              <a:rPr sz="1400" b="1" spc="29" dirty="0">
                <a:latin typeface="Trebuchet MS"/>
                <a:cs typeface="Trebuchet MS"/>
              </a:rPr>
              <a:t>Design</a:t>
            </a:r>
            <a:endParaRPr sz="1400" dirty="0">
              <a:latin typeface="Trebuchet MS"/>
              <a:cs typeface="Trebuchet MS"/>
            </a:endParaRPr>
          </a:p>
          <a:p>
            <a:pPr marL="7620" marR="3175">
              <a:lnSpc>
                <a:spcPct val="129800"/>
              </a:lnSpc>
              <a:spcBef>
                <a:spcPts val="1081"/>
              </a:spcBef>
            </a:pP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first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step</a:t>
            </a:r>
            <a:r>
              <a:rPr sz="14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using</a:t>
            </a:r>
            <a:r>
              <a:rPr sz="14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55" dirty="0">
                <a:solidFill>
                  <a:srgbClr val="333333"/>
                </a:solidFill>
                <a:latin typeface="Trebuchet MS"/>
                <a:cs typeface="Trebuchet MS"/>
              </a:rPr>
              <a:t>DDD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14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14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Strategic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Design.</a:t>
            </a:r>
            <a:r>
              <a:rPr sz="14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Although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4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possible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55" dirty="0">
                <a:solidFill>
                  <a:srgbClr val="333333"/>
                </a:solidFill>
                <a:latin typeface="Trebuchet MS"/>
                <a:cs typeface="Trebuchet MS"/>
              </a:rPr>
              <a:t>DDD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existing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application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26" dirty="0">
                <a:solidFill>
                  <a:srgbClr val="333333"/>
                </a:solidFill>
                <a:latin typeface="Trebuchet MS"/>
                <a:cs typeface="Trebuchet MS"/>
              </a:rPr>
              <a:t>lot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easier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14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400" spc="-13" dirty="0">
                <a:solidFill>
                  <a:srgbClr val="333333"/>
                </a:solidFill>
                <a:latin typeface="Trebuchet MS"/>
                <a:cs typeface="Trebuchet MS"/>
              </a:rPr>
              <a:t>when the </a:t>
            </a:r>
            <a:r>
              <a:rPr sz="1400" spc="-6" dirty="0">
                <a:solidFill>
                  <a:srgbClr val="333333"/>
                </a:solidFill>
                <a:latin typeface="Trebuchet MS"/>
                <a:cs typeface="Trebuchet MS"/>
              </a:rPr>
              <a:t>application</a:t>
            </a:r>
            <a:endParaRPr sz="1400" dirty="0">
              <a:latin typeface="Trebuchet MS"/>
              <a:cs typeface="Trebuchet MS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3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15" name="object 15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24434">
              <a:lnSpc>
                <a:spcPct val="100000"/>
              </a:lnSpc>
              <a:spcBef>
                <a:spcPts val="13"/>
              </a:spcBef>
            </a:pPr>
            <a:fld id="{81D60167-4931-47E6-BA6A-407CBD079E47}" type="slidenum">
              <a:rPr spc="-16" dirty="0"/>
              <a:pPr marL="24434">
                <a:lnSpc>
                  <a:spcPct val="100000"/>
                </a:lnSpc>
                <a:spcBef>
                  <a:spcPts val="13"/>
                </a:spcBef>
              </a:pPr>
              <a:t>48</a:t>
            </a:fld>
            <a:r>
              <a:rPr spc="-16" dirty="0"/>
              <a:t>/7</a:t>
            </a:r>
          </a:p>
        </p:txBody>
      </p:sp>
      <p:sp>
        <p:nvSpPr>
          <p:cNvPr id="13" name="object 13"/>
          <p:cNvSpPr txBox="1"/>
          <p:nvPr/>
        </p:nvSpPr>
        <p:spPr>
          <a:xfrm>
            <a:off x="2348539" y="103888"/>
            <a:ext cx="512314" cy="87157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64"/>
              </a:spcBef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endParaRPr sz="513">
              <a:latin typeface="Arial MT"/>
              <a:cs typeface="Arial MT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348539" y="77205"/>
            <a:ext cx="1289744" cy="294845"/>
          </a:xfrm>
          <a:prstGeom prst="rect">
            <a:avLst/>
          </a:prstGeom>
        </p:spPr>
        <p:txBody>
          <a:bodyPr vert="horz" wrap="square" lIns="0" tIns="34616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273"/>
              </a:spcBef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endParaRPr sz="513">
              <a:latin typeface="Arial MT"/>
              <a:cs typeface="Arial MT"/>
            </a:endParaRPr>
          </a:p>
          <a:p>
            <a:pPr marL="231304">
              <a:lnSpc>
                <a:spcPct val="100000"/>
              </a:lnSpc>
              <a:spcBef>
                <a:spcPts val="362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buil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mind.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717000" y="3017682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23"/>
                </a:lnTo>
                <a:lnTo>
                  <a:pt x="0" y="32363"/>
                </a:lnTo>
                <a:lnTo>
                  <a:pt x="0" y="24784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3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717000" y="3341442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23"/>
                </a:lnTo>
                <a:lnTo>
                  <a:pt x="0" y="32363"/>
                </a:lnTo>
                <a:lnTo>
                  <a:pt x="0" y="24784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3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717000" y="3665201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22"/>
                </a:lnTo>
                <a:lnTo>
                  <a:pt x="0" y="32363"/>
                </a:lnTo>
                <a:lnTo>
                  <a:pt x="0" y="24784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3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87450" y="222859"/>
            <a:ext cx="8771547" cy="7056146"/>
          </a:xfrm>
          <a:prstGeom prst="rect">
            <a:avLst/>
          </a:prstGeom>
        </p:spPr>
        <p:txBody>
          <a:bodyPr vert="horz" wrap="square" lIns="0" tIns="10588" rIns="0" bIns="0" rtlCol="0" anchor="t">
            <a:spAutoFit/>
          </a:bodyPr>
          <a:lstStyle/>
          <a:p>
            <a:pPr marL="7620" marR="305435">
              <a:lnSpc>
                <a:spcPct val="127400"/>
              </a:lnSpc>
              <a:spcBef>
                <a:spcPts val="83"/>
              </a:spcBef>
            </a:pP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work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usiness.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6" dirty="0">
                <a:solidFill>
                  <a:srgbClr val="333333"/>
                </a:solidFill>
                <a:latin typeface="Trebuchet MS"/>
                <a:cs typeface="Trebuchet MS"/>
              </a:rPr>
              <a:t>A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subdomain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cas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refers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subject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rea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uilding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application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part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application.</a:t>
            </a:r>
            <a:endParaRPr lang="en-US" sz="1300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47"/>
              </a:spcBef>
            </a:pPr>
            <a:endParaRPr sz="1300" dirty="0">
              <a:latin typeface="Trebuchet MS"/>
              <a:cs typeface="Trebuchet MS"/>
            </a:endParaRPr>
          </a:p>
          <a:p>
            <a:pPr marL="7620">
              <a:lnSpc>
                <a:spcPct val="100000"/>
              </a:lnSpc>
            </a:pP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important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when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working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correct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language.</a:t>
            </a:r>
            <a:endParaRPr sz="1300" dirty="0">
              <a:latin typeface="Trebuchet MS"/>
              <a:cs typeface="Trebuchet MS"/>
            </a:endParaRPr>
          </a:p>
          <a:p>
            <a:pPr marL="7620" marR="58420">
              <a:lnSpc>
                <a:spcPct val="128200"/>
              </a:lnSpc>
              <a:spcBef>
                <a:spcPts val="834"/>
              </a:spcBef>
            </a:pP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32" dirty="0">
                <a:solidFill>
                  <a:srgbClr val="333333"/>
                </a:solidFill>
                <a:latin typeface="Trebuchet MS"/>
                <a:cs typeface="Trebuchet MS"/>
              </a:rPr>
              <a:t>want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words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describe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application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words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used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y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usiness.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has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grand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name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“Ubiquitous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language”,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just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fancy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32" dirty="0">
                <a:solidFill>
                  <a:srgbClr val="333333"/>
                </a:solidFill>
                <a:latin typeface="Trebuchet MS"/>
                <a:cs typeface="Trebuchet MS"/>
              </a:rPr>
              <a:t>way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saying,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everyone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needs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same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words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describe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business.</a:t>
            </a:r>
            <a:endParaRPr sz="1300" dirty="0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1300" dirty="0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3"/>
              </a:spcBef>
            </a:pPr>
            <a:endParaRPr sz="1300" dirty="0">
              <a:latin typeface="Trebuchet MS"/>
              <a:cs typeface="Trebuchet MS"/>
            </a:endParaRPr>
          </a:p>
          <a:p>
            <a:pPr marL="7620">
              <a:lnSpc>
                <a:spcPct val="100000"/>
              </a:lnSpc>
              <a:spcBef>
                <a:spcPts val="3"/>
              </a:spcBef>
            </a:pPr>
            <a:r>
              <a:rPr sz="1300" b="1" spc="-6" dirty="0">
                <a:latin typeface="Trebuchet MS"/>
                <a:cs typeface="Trebuchet MS"/>
              </a:rPr>
              <a:t>Subdomains</a:t>
            </a:r>
            <a:endParaRPr sz="1300" dirty="0">
              <a:latin typeface="Trebuchet MS"/>
              <a:cs typeface="Trebuchet MS"/>
            </a:endParaRPr>
          </a:p>
          <a:p>
            <a:pPr marL="7620" marR="86995">
              <a:lnSpc>
                <a:spcPct val="125000"/>
              </a:lnSpc>
              <a:spcBef>
                <a:spcPts val="984"/>
              </a:spcBef>
            </a:pP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Let’s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Netflix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example.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wer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uild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Netflix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from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scratch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using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38" dirty="0">
                <a:solidFill>
                  <a:srgbClr val="333333"/>
                </a:solidFill>
                <a:latin typeface="Trebuchet MS"/>
                <a:cs typeface="Trebuchet MS"/>
              </a:rPr>
              <a:t>DDD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would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have?</a:t>
            </a:r>
            <a:endParaRPr sz="1300" dirty="0">
              <a:latin typeface="Trebuchet MS"/>
              <a:cs typeface="Trebuchet MS"/>
            </a:endParaRPr>
          </a:p>
          <a:p>
            <a:pPr marL="251460" marR="267335">
              <a:lnSpc>
                <a:spcPct val="129800"/>
              </a:lnSpc>
              <a:spcBef>
                <a:spcPts val="818"/>
              </a:spcBef>
            </a:pPr>
            <a:r>
              <a:rPr sz="1300" b="1" dirty="0">
                <a:solidFill>
                  <a:srgbClr val="333333"/>
                </a:solidFill>
                <a:latin typeface="Trebuchet MS"/>
                <a:cs typeface="Trebuchet MS"/>
              </a:rPr>
              <a:t>Video</a:t>
            </a:r>
            <a:r>
              <a:rPr sz="1300" b="1" spc="5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b="1" dirty="0">
                <a:solidFill>
                  <a:srgbClr val="333333"/>
                </a:solidFill>
                <a:latin typeface="Trebuchet MS"/>
                <a:cs typeface="Trebuchet MS"/>
              </a:rPr>
              <a:t>Streaming</a:t>
            </a:r>
            <a:r>
              <a:rPr sz="1300" b="1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1300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1300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300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bviously</a:t>
            </a:r>
            <a:r>
              <a:rPr sz="1300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main</a:t>
            </a:r>
            <a:r>
              <a:rPr sz="1300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part</a:t>
            </a:r>
            <a:r>
              <a:rPr sz="1300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1300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1300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1300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is would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core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endParaRPr sz="1300" dirty="0">
              <a:latin typeface="Trebuchet MS"/>
              <a:cs typeface="Trebuchet MS"/>
            </a:endParaRPr>
          </a:p>
          <a:p>
            <a:pPr marL="251460" marR="100965">
              <a:lnSpc>
                <a:spcPts val="1295"/>
              </a:lnSpc>
              <a:spcBef>
                <a:spcPts val="45"/>
              </a:spcBef>
            </a:pPr>
            <a:r>
              <a:rPr sz="1300" b="1" dirty="0">
                <a:solidFill>
                  <a:srgbClr val="333333"/>
                </a:solidFill>
                <a:latin typeface="Trebuchet MS"/>
                <a:cs typeface="Trebuchet MS"/>
              </a:rPr>
              <a:t>Recommendations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1300" spc="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recommendations</a:t>
            </a:r>
            <a:r>
              <a:rPr sz="1300" spc="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engine</a:t>
            </a:r>
            <a:r>
              <a:rPr sz="1300" spc="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1300" spc="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machine</a:t>
            </a:r>
            <a:r>
              <a:rPr sz="1300" spc="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learning involved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likely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another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subdomain.</a:t>
            </a:r>
            <a:endParaRPr sz="1300" dirty="0">
              <a:latin typeface="Trebuchet MS"/>
              <a:cs typeface="Trebuchet MS"/>
            </a:endParaRPr>
          </a:p>
          <a:p>
            <a:pPr marL="251460">
              <a:lnSpc>
                <a:spcPct val="100000"/>
              </a:lnSpc>
              <a:spcBef>
                <a:spcPts val="163"/>
              </a:spcBef>
            </a:pPr>
            <a:r>
              <a:rPr sz="1300" b="1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1300" b="1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13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13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13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handling</a:t>
            </a:r>
            <a:r>
              <a:rPr sz="13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monthly</a:t>
            </a:r>
            <a:r>
              <a:rPr sz="13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subscriptions</a:t>
            </a:r>
            <a:r>
              <a:rPr sz="13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13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1300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another</a:t>
            </a:r>
            <a:endParaRPr sz="1300" dirty="0">
              <a:latin typeface="Trebuchet MS"/>
              <a:cs typeface="Trebuchet MS"/>
            </a:endParaRPr>
          </a:p>
          <a:p>
            <a:pPr marL="251460">
              <a:lnSpc>
                <a:spcPct val="100000"/>
              </a:lnSpc>
              <a:spcBef>
                <a:spcPts val="298"/>
              </a:spcBef>
            </a:pP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subdomain.</a:t>
            </a:r>
            <a:endParaRPr sz="1300" dirty="0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47"/>
              </a:spcBef>
            </a:pPr>
            <a:endParaRPr sz="1300" dirty="0">
              <a:latin typeface="Trebuchet MS"/>
              <a:cs typeface="Trebuchet MS"/>
            </a:endParaRPr>
          </a:p>
          <a:p>
            <a:pPr marL="7620">
              <a:lnSpc>
                <a:spcPct val="100000"/>
              </a:lnSpc>
            </a:pP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There</a:t>
            </a:r>
            <a:r>
              <a:rPr sz="1300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likely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quite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48" dirty="0">
                <a:solidFill>
                  <a:srgbClr val="333333"/>
                </a:solidFill>
                <a:latin typeface="Trebuchet MS"/>
                <a:cs typeface="Trebuchet MS"/>
              </a:rPr>
              <a:t>few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haven’t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covered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here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well.</a:t>
            </a:r>
            <a:endParaRPr sz="1300" dirty="0">
              <a:latin typeface="Trebuchet MS"/>
              <a:cs typeface="Trebuchet MS"/>
            </a:endParaRPr>
          </a:p>
          <a:p>
            <a:pPr marL="7620" marR="135890" algn="just">
              <a:lnSpc>
                <a:spcPct val="126600"/>
              </a:lnSpc>
              <a:spcBef>
                <a:spcPts val="850"/>
              </a:spcBef>
            </a:pP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Working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always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done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1300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group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exercise </a:t>
            </a:r>
            <a:r>
              <a:rPr sz="1300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usiness.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engineering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eam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ries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work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are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hemselves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not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representative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defeats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the whole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 point of using Domain Driven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Design.</a:t>
            </a:r>
            <a:endParaRPr sz="1300" dirty="0">
              <a:latin typeface="Trebuchet MS"/>
              <a:cs typeface="Trebuchet MS"/>
            </a:endParaRPr>
          </a:p>
          <a:p>
            <a:pPr marL="7620" marR="3175">
              <a:lnSpc>
                <a:spcPct val="129800"/>
              </a:lnSpc>
              <a:spcBef>
                <a:spcPts val="818"/>
              </a:spcBef>
            </a:pP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im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here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end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system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reflects th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real-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world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is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trying</a:t>
            </a:r>
            <a:r>
              <a:rPr sz="1300" spc="-5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5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solve.</a:t>
            </a:r>
            <a:endParaRPr sz="1300" dirty="0">
              <a:latin typeface="Trebuchet MS"/>
              <a:cs typeface="Trebuchet MS"/>
            </a:endParaRPr>
          </a:p>
          <a:p>
            <a:pPr marL="7620" marR="55880">
              <a:lnSpc>
                <a:spcPct val="125000"/>
              </a:lnSpc>
              <a:spcBef>
                <a:spcPts val="866"/>
              </a:spcBef>
            </a:pP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Working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going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iterative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process.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find</a:t>
            </a:r>
            <a:r>
              <a:rPr sz="1300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at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ne of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 domains is huge and needs to be broken down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further.</a:t>
            </a:r>
            <a:endParaRPr sz="1300" dirty="0">
              <a:latin typeface="Trebuchet MS"/>
              <a:cs typeface="Trebuchet MS"/>
            </a:endParaRPr>
          </a:p>
          <a:p>
            <a:pPr marL="7620" marR="84455" algn="just">
              <a:lnSpc>
                <a:spcPct val="129800"/>
              </a:lnSpc>
              <a:spcBef>
                <a:spcPts val="818"/>
              </a:spcBef>
            </a:pP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nc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worked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main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42" dirty="0">
                <a:solidFill>
                  <a:srgbClr val="333333"/>
                </a:solidFill>
                <a:latin typeface="Trebuchet MS"/>
                <a:cs typeface="Trebuchet MS"/>
              </a:rPr>
              <a:t>are,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next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step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 work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6" dirty="0">
                <a:solidFill>
                  <a:srgbClr val="333333"/>
                </a:solidFill>
                <a:latin typeface="Trebuchet MS"/>
                <a:cs typeface="Trebuchet MS"/>
              </a:rPr>
              <a:t>out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3" dirty="0">
                <a:solidFill>
                  <a:srgbClr val="333333"/>
                </a:solidFill>
                <a:latin typeface="Trebuchet MS"/>
                <a:cs typeface="Trebuchet MS"/>
              </a:rPr>
              <a:t>key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parts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that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make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1300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1300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1300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endParaRPr sz="1300" dirty="0"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2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24434">
              <a:lnSpc>
                <a:spcPct val="100000"/>
              </a:lnSpc>
              <a:spcBef>
                <a:spcPts val="13"/>
              </a:spcBef>
            </a:pPr>
            <a:fld id="{81D60167-4931-47E6-BA6A-407CBD079E47}" type="slidenum">
              <a:rPr spc="-16" dirty="0"/>
              <a:pPr marL="24434">
                <a:lnSpc>
                  <a:spcPct val="100000"/>
                </a:lnSpc>
                <a:spcBef>
                  <a:spcPts val="13"/>
                </a:spcBef>
              </a:pPr>
              <a:t>49</a:t>
            </a:fld>
            <a:r>
              <a:rPr spc="-16" dirty="0"/>
              <a:t>/7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4142102" y="103888"/>
            <a:ext cx="1611467" cy="87157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64"/>
              </a:spcBef>
            </a:pP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13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3">
            <a:extLst>
              <a:ext uri="{FF2B5EF4-FFF2-40B4-BE49-F238E27FC236}">
                <a16:creationId xmlns:a16="http://schemas.microsoft.com/office/drawing/2014/main" id="{9AFD1DC2-52C7-91F2-5284-E24AD99868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1933" y="4145200"/>
            <a:ext cx="2777550" cy="2076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Shape 65537">
            <a:extLst>
              <a:ext uri="{FF2B5EF4-FFF2-40B4-BE49-F238E27FC236}">
                <a16:creationId xmlns:a16="http://schemas.microsoft.com/office/drawing/2014/main" id="{D9B7C8C4-7522-CBA0-B5DB-80F81E098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7020" y="773119"/>
            <a:ext cx="6345260" cy="709865"/>
          </a:xfrm>
        </p:spPr>
        <p:txBody>
          <a:bodyPr/>
          <a:lstStyle/>
          <a:p>
            <a:pPr marL="0" indent="0" defTabSz="914400" eaLnBrk="1" hangingPunct="1"/>
            <a:r>
              <a:rPr lang="en-US" altLang="en-US">
                <a:solidFill>
                  <a:srgbClr val="FFFFFF"/>
                </a:solidFill>
              </a:rPr>
              <a:t>Let’s Refactor</a:t>
            </a:r>
          </a:p>
        </p:txBody>
      </p:sp>
      <p:pic>
        <p:nvPicPr>
          <p:cNvPr id="17412" name="Picture 2">
            <a:extLst>
              <a:ext uri="{FF2B5EF4-FFF2-40B4-BE49-F238E27FC236}">
                <a16:creationId xmlns:a16="http://schemas.microsoft.com/office/drawing/2014/main" id="{D9F661CA-A0C9-E736-03E7-12FB44D820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43" y="1599805"/>
            <a:ext cx="3342585" cy="1931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Right Arrow 7">
            <a:extLst>
              <a:ext uri="{FF2B5EF4-FFF2-40B4-BE49-F238E27FC236}">
                <a16:creationId xmlns:a16="http://schemas.microsoft.com/office/drawing/2014/main" id="{2F613391-9262-A105-3B32-23866B5E0CD8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4889353" y="4500180"/>
            <a:ext cx="407996" cy="389432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7414" name="Right Arrow 8">
            <a:extLst>
              <a:ext uri="{FF2B5EF4-FFF2-40B4-BE49-F238E27FC236}">
                <a16:creationId xmlns:a16="http://schemas.microsoft.com/office/drawing/2014/main" id="{5AC7B142-8C43-BD7D-6E88-196CF07B1104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4355953" y="4195380"/>
            <a:ext cx="407996" cy="389432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7415" name="Right Arrow 9">
            <a:extLst>
              <a:ext uri="{FF2B5EF4-FFF2-40B4-BE49-F238E27FC236}">
                <a16:creationId xmlns:a16="http://schemas.microsoft.com/office/drawing/2014/main" id="{7C2CF6F4-C9A8-E845-913B-7822F0DE6BEA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3746353" y="3890580"/>
            <a:ext cx="407996" cy="389432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7416" name="Right Arrow 10">
            <a:extLst>
              <a:ext uri="{FF2B5EF4-FFF2-40B4-BE49-F238E27FC236}">
                <a16:creationId xmlns:a16="http://schemas.microsoft.com/office/drawing/2014/main" id="{DE311792-B800-F960-C454-5C10D82C5882}"/>
              </a:ext>
            </a:extLst>
          </p:cNvPr>
          <p:cNvSpPr>
            <a:spLocks noChangeArrowheads="1"/>
          </p:cNvSpPr>
          <p:nvPr/>
        </p:nvSpPr>
        <p:spPr bwMode="auto">
          <a:xfrm rot="1629032">
            <a:off x="3212953" y="3509580"/>
            <a:ext cx="407996" cy="389432"/>
          </a:xfrm>
          <a:prstGeom prst="rightArrow">
            <a:avLst>
              <a:gd name="adj1" fmla="val 50000"/>
              <a:gd name="adj2" fmla="val 5009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2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24434">
              <a:lnSpc>
                <a:spcPct val="100000"/>
              </a:lnSpc>
              <a:spcBef>
                <a:spcPts val="13"/>
              </a:spcBef>
            </a:pPr>
            <a:fld id="{81D60167-4931-47E6-BA6A-407CBD079E47}" type="slidenum">
              <a:rPr spc="-16" dirty="0"/>
              <a:pPr marL="24434">
                <a:lnSpc>
                  <a:spcPct val="100000"/>
                </a:lnSpc>
                <a:spcBef>
                  <a:spcPts val="13"/>
                </a:spcBef>
              </a:pPr>
              <a:t>50</a:t>
            </a:fld>
            <a:r>
              <a:rPr spc="-16" dirty="0"/>
              <a:t>/7</a:t>
            </a:r>
          </a:p>
        </p:txBody>
      </p:sp>
      <p:sp>
        <p:nvSpPr>
          <p:cNvPr id="2" name="object 2"/>
          <p:cNvSpPr txBox="1"/>
          <p:nvPr/>
        </p:nvSpPr>
        <p:spPr>
          <a:xfrm>
            <a:off x="2348539" y="75760"/>
            <a:ext cx="1235173" cy="323760"/>
          </a:xfrm>
          <a:prstGeom prst="rect">
            <a:avLst/>
          </a:prstGeom>
        </p:spPr>
        <p:txBody>
          <a:bodyPr vert="horz" wrap="square" lIns="0" tIns="36245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285"/>
              </a:spcBef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endParaRPr sz="513">
              <a:latin typeface="Arial MT"/>
              <a:cs typeface="Arial MT"/>
            </a:endParaRPr>
          </a:p>
          <a:p>
            <a:pPr marL="231304">
              <a:lnSpc>
                <a:spcPct val="100000"/>
              </a:lnSpc>
              <a:spcBef>
                <a:spcPts val="426"/>
              </a:spcBef>
            </a:pPr>
            <a:r>
              <a:rPr sz="962" b="1" dirty="0">
                <a:latin typeface="Trebuchet MS"/>
                <a:cs typeface="Trebuchet MS"/>
              </a:rPr>
              <a:t>Bounded</a:t>
            </a:r>
            <a:r>
              <a:rPr sz="962" b="1" spc="42" dirty="0">
                <a:latin typeface="Trebuchet MS"/>
                <a:cs typeface="Trebuchet MS"/>
              </a:rPr>
              <a:t> </a:t>
            </a:r>
            <a:r>
              <a:rPr sz="962" b="1" spc="-6" dirty="0">
                <a:latin typeface="Trebuchet MS"/>
                <a:cs typeface="Trebuchet MS"/>
              </a:rPr>
              <a:t>Context</a:t>
            </a:r>
            <a:endParaRPr sz="962"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571983" y="502100"/>
            <a:ext cx="3995477" cy="5868395"/>
          </a:xfrm>
          <a:prstGeom prst="rect">
            <a:avLst/>
          </a:prstGeom>
        </p:spPr>
        <p:txBody>
          <a:bodyPr vert="horz" wrap="square" lIns="0" tIns="7738" rIns="0" bIns="0" rtlCol="0">
            <a:spAutoFit/>
          </a:bodyPr>
          <a:lstStyle/>
          <a:p>
            <a:pPr marL="8145" marR="70043">
              <a:lnSpc>
                <a:spcPct val="129800"/>
              </a:lnSpc>
              <a:spcBef>
                <a:spcPts val="61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w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lose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ok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w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s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ccounts, paymen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tail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ptio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lans.</a:t>
            </a:r>
            <a:endParaRPr sz="834">
              <a:latin typeface="Trebuchet MS"/>
              <a:cs typeface="Trebuchet MS"/>
            </a:endParaRPr>
          </a:p>
          <a:p>
            <a:pPr marL="8145" marR="190174" algn="just">
              <a:lnSpc>
                <a:spcPct val="127400"/>
              </a:lnSpc>
              <a:spcBef>
                <a:spcPts val="840"/>
              </a:spcBef>
            </a:pP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tic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he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5" dirty="0">
                <a:solidFill>
                  <a:srgbClr val="333333"/>
                </a:solidFill>
                <a:latin typeface="Trebuchet MS"/>
                <a:cs typeface="Trebuchet MS"/>
              </a:rPr>
              <a:t>go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rough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xercis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arts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mon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cross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multipl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.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s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rs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ill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likely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come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cross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hole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ystem.</a:t>
            </a:r>
            <a:endParaRPr sz="834">
              <a:latin typeface="Trebuchet MS"/>
              <a:cs typeface="Trebuchet MS"/>
            </a:endParaRPr>
          </a:p>
          <a:p>
            <a:pPr marL="8145" marR="3258">
              <a:lnSpc>
                <a:spcPct val="127400"/>
              </a:lnSpc>
              <a:spcBef>
                <a:spcPts val="84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t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w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preferenc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users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y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m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s o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ustomers.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ideo streaming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might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834" spc="-51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m</a:t>
            </a:r>
            <a:r>
              <a:rPr sz="834" spc="-4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viewers.</a:t>
            </a:r>
            <a:endParaRPr sz="834">
              <a:latin typeface="Trebuchet MS"/>
              <a:cs typeface="Trebuchet MS"/>
            </a:endParaRPr>
          </a:p>
          <a:p>
            <a:pPr marL="8145" marR="21176">
              <a:lnSpc>
                <a:spcPct val="127400"/>
              </a:lnSpc>
              <a:spcBef>
                <a:spcPts val="840"/>
              </a:spcBef>
            </a:pPr>
            <a:r>
              <a:rPr sz="834" spc="55" dirty="0">
                <a:solidFill>
                  <a:srgbClr val="333333"/>
                </a:solidFill>
                <a:latin typeface="Trebuchet MS"/>
                <a:cs typeface="Trebuchet MS"/>
              </a:rPr>
              <a:t>DDD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copes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this by creating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alled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a Bounded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Context.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Each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ubdomain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t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w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ounde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ntex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allowing 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anguag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each</a:t>
            </a:r>
            <a:r>
              <a:rPr sz="834" spc="321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different.</a:t>
            </a:r>
            <a:endParaRPr sz="834">
              <a:latin typeface="Trebuchet MS"/>
              <a:cs typeface="Trebuchet MS"/>
            </a:endParaRPr>
          </a:p>
          <a:p>
            <a:pPr marL="8145" marR="68820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on’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tr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forc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whol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re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“Users”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re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anguag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ithi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that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ubdomain.</a:t>
            </a:r>
            <a:endParaRPr sz="834">
              <a:latin typeface="Trebuchet MS"/>
              <a:cs typeface="Trebuchet MS"/>
            </a:endParaRPr>
          </a:p>
          <a:p>
            <a:pPr marL="8145" marR="57012">
              <a:lnSpc>
                <a:spcPct val="127400"/>
              </a:lnSpc>
              <a:spcBef>
                <a:spcPts val="84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n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goo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job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in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om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lear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eparatio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anguage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used.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leas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8" dirty="0">
                <a:solidFill>
                  <a:srgbClr val="333333"/>
                </a:solidFill>
                <a:latin typeface="Trebuchet MS"/>
                <a:cs typeface="Trebuchet MS"/>
              </a:rPr>
              <a:t>few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ng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niqu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endParaRPr sz="834">
              <a:latin typeface="Trebuchet MS"/>
              <a:cs typeface="Trebuchet MS"/>
            </a:endParaRPr>
          </a:p>
          <a:p>
            <a:pPr marL="8145" marR="225196" algn="just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tai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aymen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tails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uldn’t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xpec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e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ther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s.</a:t>
            </a:r>
            <a:endParaRPr sz="834">
              <a:latin typeface="Trebuchet MS"/>
              <a:cs typeface="Trebuchet MS"/>
            </a:endParaRPr>
          </a:p>
          <a:p>
            <a:pPr marL="8145" marR="109544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im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er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il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de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lements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k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lement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sid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alle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ies which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115" dirty="0">
                <a:solidFill>
                  <a:srgbClr val="333333"/>
                </a:solidFill>
                <a:latin typeface="Trebuchet MS"/>
                <a:cs typeface="Trebuchet MS"/>
              </a:rPr>
              <a:t>I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v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detai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it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3"/>
              </a:spcBef>
            </a:pPr>
            <a:endParaRPr sz="834">
              <a:latin typeface="Trebuchet MS"/>
              <a:cs typeface="Trebuchet MS"/>
            </a:endParaRPr>
          </a:p>
          <a:p>
            <a:pPr marL="8145">
              <a:lnSpc>
                <a:spcPct val="100000"/>
              </a:lnSpc>
              <a:spcBef>
                <a:spcPts val="3"/>
              </a:spcBef>
            </a:pPr>
            <a:r>
              <a:rPr sz="962" b="1" spc="-6" dirty="0">
                <a:latin typeface="Trebuchet MS"/>
                <a:cs typeface="Trebuchet MS"/>
              </a:rPr>
              <a:t>Relationships</a:t>
            </a:r>
            <a:endParaRPr sz="962">
              <a:latin typeface="Trebuchet MS"/>
              <a:cs typeface="Trebuchet MS"/>
            </a:endParaRPr>
          </a:p>
          <a:p>
            <a:pPr marL="8145" marR="90404">
              <a:lnSpc>
                <a:spcPct val="125000"/>
              </a:lnSpc>
              <a:spcBef>
                <a:spcPts val="984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c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know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w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rk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how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y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nterac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lationship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xis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m.</a:t>
            </a:r>
            <a:endParaRPr sz="834">
              <a:latin typeface="Trebuchet MS"/>
              <a:cs typeface="Trebuchet MS"/>
            </a:endParaRPr>
          </a:p>
          <a:p>
            <a:pPr marL="8145" marR="293609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reat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ntex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Map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utlin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ubdomains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municat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other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how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municat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irectio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mmunication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8145">
              <a:lnSpc>
                <a:spcPct val="100000"/>
              </a:lnSpc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nteractions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domains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usually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ppe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ies.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142102" y="103888"/>
            <a:ext cx="1611467" cy="87157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64"/>
              </a:spcBef>
            </a:pP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13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717000" y="995712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19"/>
                </a:lnTo>
                <a:lnTo>
                  <a:pt x="0" y="32361"/>
                </a:lnTo>
                <a:lnTo>
                  <a:pt x="0" y="24785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1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2717000" y="1154537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19"/>
                </a:lnTo>
                <a:lnTo>
                  <a:pt x="0" y="32363"/>
                </a:lnTo>
                <a:lnTo>
                  <a:pt x="0" y="24782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3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717000" y="1319471"/>
            <a:ext cx="36652" cy="36652"/>
          </a:xfrm>
          <a:custGeom>
            <a:avLst/>
            <a:gdLst/>
            <a:ahLst/>
            <a:cxnLst/>
            <a:rect l="l" t="t" r="r" b="b"/>
            <a:pathLst>
              <a:path w="57150" h="57150">
                <a:moveTo>
                  <a:pt x="32364" y="57148"/>
                </a:moveTo>
                <a:lnTo>
                  <a:pt x="24785" y="57148"/>
                </a:lnTo>
                <a:lnTo>
                  <a:pt x="21140" y="56419"/>
                </a:lnTo>
                <a:lnTo>
                  <a:pt x="0" y="32363"/>
                </a:lnTo>
                <a:lnTo>
                  <a:pt x="0" y="24782"/>
                </a:lnTo>
                <a:lnTo>
                  <a:pt x="24785" y="0"/>
                </a:lnTo>
                <a:lnTo>
                  <a:pt x="32364" y="0"/>
                </a:lnTo>
                <a:lnTo>
                  <a:pt x="57150" y="28574"/>
                </a:lnTo>
                <a:lnTo>
                  <a:pt x="57149" y="32363"/>
                </a:lnTo>
                <a:lnTo>
                  <a:pt x="32364" y="57148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2348539" y="77206"/>
            <a:ext cx="4209280" cy="6250798"/>
          </a:xfrm>
          <a:prstGeom prst="rect">
            <a:avLst/>
          </a:prstGeom>
        </p:spPr>
        <p:txBody>
          <a:bodyPr vert="horz" wrap="square" lIns="0" tIns="34616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273"/>
              </a:spcBef>
              <a:tabLst>
                <a:tab pos="1801566" algn="l"/>
              </a:tabLst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r>
              <a:rPr sz="513" dirty="0">
                <a:latin typeface="Arial MT"/>
                <a:cs typeface="Arial MT"/>
              </a:rPr>
              <a:t>	</a:t>
            </a: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  <a:p>
            <a:pPr marL="231304" marR="196690">
              <a:lnSpc>
                <a:spcPct val="125000"/>
              </a:lnSpc>
              <a:spcBef>
                <a:spcPts val="112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ack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Netflix example,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ide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ream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know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ha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ideo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quality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ream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viewers.</a:t>
            </a:r>
            <a:endParaRPr sz="834">
              <a:latin typeface="Trebuchet MS"/>
              <a:cs typeface="Trebuchet MS"/>
            </a:endParaRPr>
          </a:p>
          <a:p>
            <a:pPr marL="475639" marR="1020100" indent="-244335">
              <a:lnSpc>
                <a:spcPct val="211500"/>
              </a:lnSpc>
              <a:spcBef>
                <a:spcPts val="4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pends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ptio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lan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are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aying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for: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asic</a:t>
            </a:r>
            <a:r>
              <a:rPr sz="834" spc="4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834" spc="4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HD</a:t>
            </a:r>
            <a:endParaRPr sz="834">
              <a:latin typeface="Trebuchet MS"/>
              <a:cs typeface="Trebuchet MS"/>
            </a:endParaRPr>
          </a:p>
          <a:p>
            <a:pPr marL="475639" marR="2795603">
              <a:lnSpc>
                <a:spcPts val="1302"/>
              </a:lnSpc>
              <a:spcBef>
                <a:spcPts val="42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andar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Full 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H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emium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-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Ultra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HD</a:t>
            </a:r>
            <a:endParaRPr sz="834">
              <a:latin typeface="Trebuchet MS"/>
              <a:cs typeface="Trebuchet MS"/>
            </a:endParaRPr>
          </a:p>
          <a:p>
            <a:pPr marL="231304" marR="3258">
              <a:lnSpc>
                <a:spcPct val="127400"/>
              </a:lnSpc>
              <a:spcBef>
                <a:spcPts val="747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ptio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l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however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sid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ound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contex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treaming domain.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esn’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know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er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ay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it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nly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re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bout</a:t>
            </a:r>
            <a:r>
              <a:rPr sz="834" spc="321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reaming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videos.</a:t>
            </a:r>
            <a:endParaRPr sz="834">
              <a:latin typeface="Trebuchet MS"/>
              <a:cs typeface="Trebuchet MS"/>
            </a:endParaRPr>
          </a:p>
          <a:p>
            <a:pPr marL="231304" marR="155560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eaming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erefor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heck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fin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quality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ideo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erve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user.</a:t>
            </a:r>
            <a:endParaRPr sz="834">
              <a:latin typeface="Trebuchet MS"/>
              <a:cs typeface="Trebuchet MS"/>
            </a:endParaRPr>
          </a:p>
          <a:p>
            <a:pPr marL="231304" marR="161669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urse,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esn’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bou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ideo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qualit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nl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r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bout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user’s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subscriptio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plan.</a:t>
            </a:r>
            <a:endParaRPr sz="834">
              <a:latin typeface="Trebuchet MS"/>
              <a:cs typeface="Trebuchet MS"/>
            </a:endParaRPr>
          </a:p>
          <a:p>
            <a:pPr marL="231304" marR="77780">
              <a:lnSpc>
                <a:spcPct val="125000"/>
              </a:lnSpc>
              <a:spcBef>
                <a:spcPts val="866"/>
              </a:spcBef>
            </a:pP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pping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 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viewer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reaming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billing domain.</a:t>
            </a:r>
            <a:endParaRPr sz="834">
              <a:latin typeface="Trebuchet MS"/>
              <a:cs typeface="Trebuchet MS"/>
            </a:endParaRPr>
          </a:p>
          <a:p>
            <a:pPr marL="231304" marR="198319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w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k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we don’t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pollut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ithe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nformatio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esn’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there,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reat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we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nti-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rruptio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layer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e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ranslation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between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us.</a:t>
            </a:r>
            <a:endParaRPr sz="834">
              <a:latin typeface="Trebuchet MS"/>
              <a:cs typeface="Trebuchet MS"/>
            </a:endParaRPr>
          </a:p>
          <a:p>
            <a:pPr marL="231304" marR="68414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c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utlin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how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nteract w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v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the nex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ag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i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actical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esign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398"/>
              </a:spcBef>
            </a:pPr>
            <a:endParaRPr sz="834">
              <a:latin typeface="Trebuchet MS"/>
              <a:cs typeface="Trebuchet MS"/>
            </a:endParaRPr>
          </a:p>
          <a:p>
            <a:pPr marL="231304">
              <a:lnSpc>
                <a:spcPct val="100000"/>
              </a:lnSpc>
              <a:spcBef>
                <a:spcPts val="3"/>
              </a:spcBef>
            </a:pPr>
            <a:r>
              <a:rPr sz="962" b="1" dirty="0">
                <a:latin typeface="Trebuchet MS"/>
                <a:cs typeface="Trebuchet MS"/>
              </a:rPr>
              <a:t>Tactical</a:t>
            </a:r>
            <a:r>
              <a:rPr sz="962" b="1" spc="58" dirty="0">
                <a:latin typeface="Trebuchet MS"/>
                <a:cs typeface="Trebuchet MS"/>
              </a:rPr>
              <a:t> </a:t>
            </a:r>
            <a:r>
              <a:rPr sz="962" b="1" spc="29" dirty="0">
                <a:latin typeface="Trebuchet MS"/>
                <a:cs typeface="Trebuchet MS"/>
              </a:rPr>
              <a:t>Design</a:t>
            </a:r>
            <a:endParaRPr sz="962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58"/>
              </a:spcBef>
            </a:pPr>
            <a:endParaRPr sz="962">
              <a:latin typeface="Trebuchet MS"/>
              <a:cs typeface="Trebuchet MS"/>
            </a:endParaRPr>
          </a:p>
          <a:p>
            <a:pPr marL="231304" marR="63120">
              <a:lnSpc>
                <a:spcPct val="125000"/>
              </a:lnSpc>
            </a:pP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tage,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ok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ry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refin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del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further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is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ok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rk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t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sid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m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231304">
              <a:lnSpc>
                <a:spcPct val="100000"/>
              </a:lnSpc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e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two</a:t>
            </a:r>
            <a:r>
              <a:rPr sz="834" spc="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forms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3"/>
              </a:spcBef>
            </a:pPr>
            <a:endParaRPr sz="834">
              <a:latin typeface="Trebuchet MS"/>
              <a:cs typeface="Trebuchet MS"/>
            </a:endParaRPr>
          </a:p>
          <a:p>
            <a:pPr marL="231304">
              <a:lnSpc>
                <a:spcPct val="100000"/>
              </a:lnSpc>
            </a:pPr>
            <a:r>
              <a:rPr sz="962" b="1" spc="-6" dirty="0">
                <a:latin typeface="Trebuchet MS"/>
                <a:cs typeface="Trebuchet MS"/>
              </a:rPr>
              <a:t>Entities</a:t>
            </a:r>
            <a:endParaRPr sz="962">
              <a:latin typeface="Trebuchet MS"/>
              <a:cs typeface="Trebuchet MS"/>
            </a:endParaRPr>
          </a:p>
          <a:p>
            <a:pPr marL="231304" marR="41536">
              <a:lnSpc>
                <a:spcPct val="129800"/>
              </a:lnSpc>
              <a:spcBef>
                <a:spcPts val="9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bjec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link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i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real-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orld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counterparts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xampl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entity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r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Netflix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xample.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2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24434">
              <a:lnSpc>
                <a:spcPct val="100000"/>
              </a:lnSpc>
              <a:spcBef>
                <a:spcPts val="13"/>
              </a:spcBef>
            </a:pPr>
            <a:fld id="{81D60167-4931-47E6-BA6A-407CBD079E47}" type="slidenum">
              <a:rPr spc="-16" dirty="0"/>
              <a:pPr marL="24434">
                <a:lnSpc>
                  <a:spcPct val="100000"/>
                </a:lnSpc>
                <a:spcBef>
                  <a:spcPts val="13"/>
                </a:spcBef>
              </a:pPr>
              <a:t>51</a:t>
            </a:fld>
            <a:r>
              <a:rPr spc="-16" dirty="0"/>
              <a:t>/7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2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24434">
              <a:lnSpc>
                <a:spcPct val="100000"/>
              </a:lnSpc>
              <a:spcBef>
                <a:spcPts val="13"/>
              </a:spcBef>
            </a:pPr>
            <a:fld id="{81D60167-4931-47E6-BA6A-407CBD079E47}" type="slidenum">
              <a:rPr spc="-16" dirty="0"/>
              <a:pPr marL="24434">
                <a:lnSpc>
                  <a:spcPct val="100000"/>
                </a:lnSpc>
                <a:spcBef>
                  <a:spcPts val="13"/>
                </a:spcBef>
              </a:pPr>
              <a:t>52</a:t>
            </a:fld>
            <a:r>
              <a:rPr spc="-16" dirty="0"/>
              <a:t>/7</a:t>
            </a:r>
          </a:p>
        </p:txBody>
      </p:sp>
      <p:sp>
        <p:nvSpPr>
          <p:cNvPr id="2" name="object 2"/>
          <p:cNvSpPr txBox="1"/>
          <p:nvPr/>
        </p:nvSpPr>
        <p:spPr>
          <a:xfrm>
            <a:off x="2348539" y="77205"/>
            <a:ext cx="4200729" cy="6146951"/>
          </a:xfrm>
          <a:prstGeom prst="rect">
            <a:avLst/>
          </a:prstGeom>
        </p:spPr>
        <p:txBody>
          <a:bodyPr vert="horz" wrap="square" lIns="0" tIns="34616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273"/>
              </a:spcBef>
              <a:tabLst>
                <a:tab pos="1801566" algn="l"/>
              </a:tabLst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r>
              <a:rPr sz="513" dirty="0">
                <a:latin typeface="Arial MT"/>
                <a:cs typeface="Arial MT"/>
              </a:rPr>
              <a:t>	</a:t>
            </a: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  <a:p>
            <a:pPr marL="231304" marR="3258">
              <a:lnSpc>
                <a:spcPct val="127400"/>
              </a:lnSpc>
              <a:spcBef>
                <a:spcPts val="9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ach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entity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87" dirty="0">
                <a:solidFill>
                  <a:srgbClr val="333333"/>
                </a:solidFill>
                <a:latin typeface="Trebuchet MS"/>
                <a:cs typeface="Trebuchet MS"/>
              </a:rPr>
              <a:t>I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87" dirty="0">
                <a:solidFill>
                  <a:srgbClr val="333333"/>
                </a:solidFill>
                <a:latin typeface="Trebuchet MS"/>
                <a:cs typeface="Trebuchet MS"/>
              </a:rPr>
              <a:t>I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ke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m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unique.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wo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different entitie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pertie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woul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dere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have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IDs.</a:t>
            </a:r>
            <a:endParaRPr sz="834">
              <a:latin typeface="Trebuchet MS"/>
              <a:cs typeface="Trebuchet MS"/>
            </a:endParaRPr>
          </a:p>
          <a:p>
            <a:pPr marL="231304" marR="232933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mutable,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hang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i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pertie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ve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time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a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hang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i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mail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uld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still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sam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bscriber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s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ID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231304">
              <a:lnSpc>
                <a:spcPct val="100000"/>
              </a:lnSpc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th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d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alle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bjects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3"/>
              </a:spcBef>
            </a:pPr>
            <a:endParaRPr sz="834">
              <a:latin typeface="Trebuchet MS"/>
              <a:cs typeface="Trebuchet MS"/>
            </a:endParaRPr>
          </a:p>
          <a:p>
            <a:pPr marL="231304">
              <a:lnSpc>
                <a:spcPct val="100000"/>
              </a:lnSpc>
            </a:pPr>
            <a:r>
              <a:rPr sz="962" b="1" dirty="0">
                <a:latin typeface="Trebuchet MS"/>
                <a:cs typeface="Trebuchet MS"/>
              </a:rPr>
              <a:t>Value</a:t>
            </a:r>
            <a:r>
              <a:rPr sz="962" b="1" spc="29" dirty="0">
                <a:latin typeface="Trebuchet MS"/>
                <a:cs typeface="Trebuchet MS"/>
              </a:rPr>
              <a:t> </a:t>
            </a:r>
            <a:r>
              <a:rPr sz="962" b="1" spc="-6" dirty="0">
                <a:latin typeface="Trebuchet MS"/>
                <a:cs typeface="Trebuchet MS"/>
              </a:rPr>
              <a:t>Objects</a:t>
            </a:r>
            <a:endParaRPr sz="962">
              <a:latin typeface="Trebuchet MS"/>
              <a:cs typeface="Trebuchet MS"/>
            </a:endParaRPr>
          </a:p>
          <a:p>
            <a:pPr marL="231304" marR="283022">
              <a:lnSpc>
                <a:spcPct val="129800"/>
              </a:lnSpc>
              <a:spcBef>
                <a:spcPts val="936"/>
              </a:spcBef>
            </a:pP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object,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am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ggests,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generally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rrespond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endParaRPr sz="834">
              <a:latin typeface="Trebuchet MS"/>
              <a:cs typeface="Trebuchet MS"/>
            </a:endParaRPr>
          </a:p>
          <a:p>
            <a:pPr marL="231304" marR="171849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s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evera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objects.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ubscriber,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ir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mai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i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at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rth.</a:t>
            </a:r>
            <a:endParaRPr sz="834">
              <a:latin typeface="Trebuchet MS"/>
              <a:cs typeface="Trebuchet MS"/>
            </a:endParaRPr>
          </a:p>
          <a:p>
            <a:pPr marL="231304" marR="133163">
              <a:lnSpc>
                <a:spcPct val="128200"/>
              </a:lnSpc>
              <a:spcBef>
                <a:spcPts val="834"/>
              </a:spcBef>
            </a:pP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niqu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tw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with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am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nsidered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qual.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reat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anguag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lik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83" dirty="0">
                <a:solidFill>
                  <a:srgbClr val="333333"/>
                </a:solidFill>
                <a:latin typeface="Trebuchet MS"/>
                <a:cs typeface="Trebuchet MS"/>
              </a:rPr>
              <a:t>C#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Java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ill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verride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qual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shCod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ethod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whe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compar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m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der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qual.</a:t>
            </a:r>
            <a:endParaRPr sz="834">
              <a:latin typeface="Trebuchet MS"/>
              <a:cs typeface="Trebuchet MS"/>
            </a:endParaRPr>
          </a:p>
          <a:p>
            <a:pPr marL="231304" marR="124611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nlik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ntities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mmutable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can’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dat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them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you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ifferen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reat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new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ne.</a:t>
            </a:r>
            <a:endParaRPr sz="834">
              <a:latin typeface="Trebuchet MS"/>
              <a:cs typeface="Trebuchet MS"/>
            </a:endParaRPr>
          </a:p>
          <a:p>
            <a:pPr marL="231304" marR="167777">
              <a:lnSpc>
                <a:spcPct val="129800"/>
              </a:lnSpc>
              <a:spcBef>
                <a:spcPts val="821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generall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nl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allowing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valu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ntered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nstructo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nd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t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viding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y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setter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methods.</a:t>
            </a:r>
            <a:endParaRPr sz="834">
              <a:latin typeface="Trebuchet MS"/>
              <a:cs typeface="Trebuchet MS"/>
            </a:endParaRPr>
          </a:p>
          <a:p>
            <a:pPr marL="231304" marR="174700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ke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ng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nderstand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er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object.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asily creat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r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or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mail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u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reat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bjec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re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explicitly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aying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mportan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ar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main.</a:t>
            </a:r>
            <a:endParaRPr sz="834">
              <a:latin typeface="Trebuchet MS"/>
              <a:cs typeface="Trebuchet MS"/>
            </a:endParaRPr>
          </a:p>
          <a:p>
            <a:pPr marL="231304" marR="23619">
              <a:lnSpc>
                <a:spcPct val="126600"/>
              </a:lnSpc>
              <a:spcBef>
                <a:spcPts val="85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fac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bjec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ean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dditional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idatio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n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gic i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constructor.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Thi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 be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really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useful.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Fo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you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hav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mail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object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on’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heck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everywher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d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is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fac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vali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mai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sid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bject.</a:t>
            </a:r>
            <a:endParaRPr sz="834">
              <a:latin typeface="Trebuchet MS"/>
              <a:cs typeface="Trebuchet MS"/>
            </a:endParaRPr>
          </a:p>
          <a:p>
            <a:pPr marL="231304" marR="63120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ve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f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don’t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sing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rive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sign,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great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a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writ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lean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d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pplications.</a:t>
            </a:r>
            <a:endParaRPr sz="834"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2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24434">
              <a:lnSpc>
                <a:spcPct val="100000"/>
              </a:lnSpc>
              <a:spcBef>
                <a:spcPts val="13"/>
              </a:spcBef>
            </a:pPr>
            <a:fld id="{81D60167-4931-47E6-BA6A-407CBD079E47}" type="slidenum">
              <a:rPr spc="-16" dirty="0"/>
              <a:pPr marL="24434">
                <a:lnSpc>
                  <a:spcPct val="100000"/>
                </a:lnSpc>
                <a:spcBef>
                  <a:spcPts val="13"/>
                </a:spcBef>
              </a:pPr>
              <a:t>53</a:t>
            </a:fld>
            <a:r>
              <a:rPr spc="-16" dirty="0"/>
              <a:t>/7</a:t>
            </a:r>
          </a:p>
        </p:txBody>
      </p:sp>
      <p:sp>
        <p:nvSpPr>
          <p:cNvPr id="2" name="object 2"/>
          <p:cNvSpPr txBox="1"/>
          <p:nvPr/>
        </p:nvSpPr>
        <p:spPr>
          <a:xfrm>
            <a:off x="2348539" y="75760"/>
            <a:ext cx="1590698" cy="323760"/>
          </a:xfrm>
          <a:prstGeom prst="rect">
            <a:avLst/>
          </a:prstGeom>
        </p:spPr>
        <p:txBody>
          <a:bodyPr vert="horz" wrap="square" lIns="0" tIns="36245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285"/>
              </a:spcBef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endParaRPr sz="513">
              <a:latin typeface="Arial MT"/>
              <a:cs typeface="Arial MT"/>
            </a:endParaRPr>
          </a:p>
          <a:p>
            <a:pPr marL="231304">
              <a:lnSpc>
                <a:spcPct val="100000"/>
              </a:lnSpc>
              <a:spcBef>
                <a:spcPts val="426"/>
              </a:spcBef>
            </a:pPr>
            <a:r>
              <a:rPr sz="962" b="1" dirty="0">
                <a:latin typeface="Trebuchet MS"/>
                <a:cs typeface="Trebuchet MS"/>
              </a:rPr>
              <a:t>Entity</a:t>
            </a:r>
            <a:r>
              <a:rPr sz="962" b="1" spc="-6" dirty="0">
                <a:latin typeface="Trebuchet MS"/>
                <a:cs typeface="Trebuchet MS"/>
              </a:rPr>
              <a:t> </a:t>
            </a:r>
            <a:r>
              <a:rPr sz="962" b="1" dirty="0">
                <a:latin typeface="Trebuchet MS"/>
                <a:cs typeface="Trebuchet MS"/>
              </a:rPr>
              <a:t>or</a:t>
            </a:r>
            <a:r>
              <a:rPr sz="962" b="1" spc="-6" dirty="0">
                <a:latin typeface="Trebuchet MS"/>
                <a:cs typeface="Trebuchet MS"/>
              </a:rPr>
              <a:t> </a:t>
            </a:r>
            <a:r>
              <a:rPr sz="962" b="1" dirty="0">
                <a:latin typeface="Trebuchet MS"/>
                <a:cs typeface="Trebuchet MS"/>
              </a:rPr>
              <a:t>Value</a:t>
            </a:r>
            <a:r>
              <a:rPr sz="962" b="1" spc="-6" dirty="0">
                <a:latin typeface="Trebuchet MS"/>
                <a:cs typeface="Trebuchet MS"/>
              </a:rPr>
              <a:t> Object?</a:t>
            </a:r>
            <a:endParaRPr sz="962"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571983" y="502100"/>
            <a:ext cx="3968192" cy="5837852"/>
          </a:xfrm>
          <a:prstGeom prst="rect">
            <a:avLst/>
          </a:prstGeom>
        </p:spPr>
        <p:txBody>
          <a:bodyPr vert="horz" wrap="square" lIns="0" tIns="7738" rIns="0" bIns="0" rtlCol="0">
            <a:spAutoFit/>
          </a:bodyPr>
          <a:lstStyle/>
          <a:p>
            <a:pPr marL="8145" marR="3258">
              <a:lnSpc>
                <a:spcPct val="129800"/>
              </a:lnSpc>
              <a:spcBef>
                <a:spcPts val="61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Whe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dell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i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difficul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cid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hethe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ometh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hould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entit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bject.</a:t>
            </a:r>
            <a:endParaRPr sz="834">
              <a:latin typeface="Trebuchet MS"/>
              <a:cs typeface="Trebuchet MS"/>
            </a:endParaRPr>
          </a:p>
          <a:p>
            <a:pPr marL="8145" marR="114838">
              <a:lnSpc>
                <a:spcPct val="127400"/>
              </a:lnSpc>
              <a:spcBef>
                <a:spcPts val="840"/>
              </a:spcBef>
            </a:pP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Generally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pends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how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mportan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objec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your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model. For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ny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s,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jus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nformation.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ar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lling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tail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u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oesn’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eaning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ystem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yon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hat.</a:t>
            </a:r>
            <a:endParaRPr sz="834">
              <a:latin typeface="Trebuchet MS"/>
              <a:cs typeface="Trebuchet MS"/>
            </a:endParaRPr>
          </a:p>
          <a:p>
            <a:pPr marL="8145" marR="50903">
              <a:lnSpc>
                <a:spcPct val="127400"/>
              </a:lnSpc>
              <a:spcBef>
                <a:spcPts val="84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w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magin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reating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real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stat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application.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w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res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isn’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just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nformation, i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ke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nderstanding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property.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ase,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i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likely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o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y.</a:t>
            </a:r>
            <a:endParaRPr sz="834">
              <a:latin typeface="Trebuchet MS"/>
              <a:cs typeface="Trebuchet MS"/>
            </a:endParaRPr>
          </a:p>
          <a:p>
            <a:pPr marL="8145" marR="216237">
              <a:lnSpc>
                <a:spcPct val="125000"/>
              </a:lnSpc>
              <a:spcBef>
                <a:spcPts val="866"/>
              </a:spcBef>
            </a:pP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Generally,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an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an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mai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as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bjects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impler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work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ith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mall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mmutable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446"/>
              </a:spcBef>
            </a:pPr>
            <a:endParaRPr sz="834">
              <a:latin typeface="Trebuchet MS"/>
              <a:cs typeface="Trebuchet MS"/>
            </a:endParaRPr>
          </a:p>
          <a:p>
            <a:pPr marL="8145">
              <a:lnSpc>
                <a:spcPct val="100000"/>
              </a:lnSpc>
            </a:pPr>
            <a:r>
              <a:rPr sz="962" b="1" spc="22" dirty="0">
                <a:latin typeface="Trebuchet MS"/>
                <a:cs typeface="Trebuchet MS"/>
              </a:rPr>
              <a:t>Aggregate</a:t>
            </a:r>
            <a:endParaRPr sz="962">
              <a:latin typeface="Trebuchet MS"/>
              <a:cs typeface="Trebuchet MS"/>
            </a:endParaRPr>
          </a:p>
          <a:p>
            <a:pPr marL="8145" marR="154338">
              <a:lnSpc>
                <a:spcPct val="129800"/>
              </a:lnSpc>
              <a:spcBef>
                <a:spcPts val="1081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w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know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bout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Value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Objects,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next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mportant</a:t>
            </a:r>
            <a:r>
              <a:rPr sz="834" spc="-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bject</a:t>
            </a:r>
            <a:r>
              <a:rPr sz="834" spc="-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o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der in </a:t>
            </a:r>
            <a:r>
              <a:rPr sz="834" spc="55" dirty="0">
                <a:solidFill>
                  <a:srgbClr val="333333"/>
                </a:solidFill>
                <a:latin typeface="Trebuchet MS"/>
                <a:cs typeface="Trebuchet MS"/>
              </a:rPr>
              <a:t>DDD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alled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ggregate.</a:t>
            </a:r>
            <a:endParaRPr sz="834">
              <a:latin typeface="Trebuchet MS"/>
              <a:cs typeface="Trebuchet MS"/>
            </a:endParaRPr>
          </a:p>
          <a:p>
            <a:pPr marL="8145" marR="354693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ggregate,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2" dirty="0">
                <a:solidFill>
                  <a:srgbClr val="333333"/>
                </a:solidFill>
                <a:latin typeface="Trebuchet MS"/>
                <a:cs typeface="Trebuchet MS"/>
              </a:rPr>
              <a:t>as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name suggests, is a group of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everal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ntitie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value objects.</a:t>
            </a:r>
            <a:endParaRPr sz="834">
              <a:latin typeface="Trebuchet MS"/>
              <a:cs typeface="Trebuchet MS"/>
            </a:endParaRPr>
          </a:p>
          <a:p>
            <a:pPr marL="8145" marR="13846">
              <a:lnSpc>
                <a:spcPct val="127400"/>
              </a:lnSpc>
              <a:spcBef>
                <a:spcPts val="84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xampl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customer’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order.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d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up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ustomer,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duct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the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ordered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d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ic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th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etail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ch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as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35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ipping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ddress.</a:t>
            </a:r>
            <a:endParaRPr sz="834">
              <a:latin typeface="Trebuchet MS"/>
              <a:cs typeface="Trebuchet MS"/>
            </a:endParaRPr>
          </a:p>
          <a:p>
            <a:pPr marL="8145" marR="15882">
              <a:lnSpc>
                <a:spcPct val="127400"/>
              </a:lnSpc>
              <a:spcBef>
                <a:spcPts val="840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lso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ransactional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boundary,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whenever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hanges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de</a:t>
            </a:r>
            <a:r>
              <a:rPr sz="834" spc="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y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ithe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mitt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rolled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ack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ingle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transactio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atabase.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ay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aggregate is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lways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in a consistent</a:t>
            </a:r>
            <a:r>
              <a:rPr sz="834" spc="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tate.</a:t>
            </a:r>
            <a:endParaRPr sz="834">
              <a:latin typeface="Trebuchet MS"/>
              <a:cs typeface="Trebuchet MS"/>
            </a:endParaRPr>
          </a:p>
          <a:p>
            <a:pPr marL="8145" marR="237005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ik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ntities,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lso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87" dirty="0">
                <a:solidFill>
                  <a:srgbClr val="333333"/>
                </a:solidFill>
                <a:latin typeface="Trebuchet MS"/>
                <a:cs typeface="Trebuchet MS"/>
              </a:rPr>
              <a:t>ID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reference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rom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ther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arts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pplication.</a:t>
            </a:r>
            <a:endParaRPr sz="834">
              <a:latin typeface="Trebuchet MS"/>
              <a:cs typeface="Trebuchet MS"/>
            </a:endParaRPr>
          </a:p>
          <a:p>
            <a:pPr marL="8145" marR="190174">
              <a:lnSpc>
                <a:spcPct val="127400"/>
              </a:lnSpc>
              <a:spcBef>
                <a:spcPts val="843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lso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sponsibl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enforcing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nvariants.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se</a:t>
            </a:r>
            <a:r>
              <a:rPr sz="834" spc="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r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ule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lway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ma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tru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matter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ystem.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For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example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rul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d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tota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houl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m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duct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ordered.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igh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nother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rul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op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eopl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from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ordering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roduc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an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tock.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142102" y="103888"/>
            <a:ext cx="1611467" cy="87157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64"/>
              </a:spcBef>
            </a:pP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13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585664" y="4456273"/>
            <a:ext cx="3970635" cy="885757"/>
          </a:xfrm>
          <a:custGeom>
            <a:avLst/>
            <a:gdLst/>
            <a:ahLst/>
            <a:cxnLst/>
            <a:rect l="l" t="t" r="r" b="b"/>
            <a:pathLst>
              <a:path w="6191250" h="1381125">
                <a:moveTo>
                  <a:pt x="0" y="1353884"/>
                </a:moveTo>
                <a:lnTo>
                  <a:pt x="0" y="27240"/>
                </a:lnTo>
                <a:lnTo>
                  <a:pt x="0" y="23626"/>
                </a:lnTo>
                <a:lnTo>
                  <a:pt x="691" y="20147"/>
                </a:lnTo>
                <a:lnTo>
                  <a:pt x="2073" y="16807"/>
                </a:lnTo>
                <a:lnTo>
                  <a:pt x="3456" y="13469"/>
                </a:lnTo>
                <a:lnTo>
                  <a:pt x="5424" y="10525"/>
                </a:lnTo>
                <a:lnTo>
                  <a:pt x="7978" y="7971"/>
                </a:lnTo>
                <a:lnTo>
                  <a:pt x="10533" y="5417"/>
                </a:lnTo>
                <a:lnTo>
                  <a:pt x="13479" y="3446"/>
                </a:lnTo>
                <a:lnTo>
                  <a:pt x="16816" y="2065"/>
                </a:lnTo>
                <a:lnTo>
                  <a:pt x="20154" y="688"/>
                </a:lnTo>
                <a:lnTo>
                  <a:pt x="23629" y="0"/>
                </a:lnTo>
                <a:lnTo>
                  <a:pt x="27241" y="0"/>
                </a:lnTo>
                <a:lnTo>
                  <a:pt x="6164008" y="0"/>
                </a:lnTo>
                <a:lnTo>
                  <a:pt x="6167620" y="0"/>
                </a:lnTo>
                <a:lnTo>
                  <a:pt x="6171094" y="688"/>
                </a:lnTo>
                <a:lnTo>
                  <a:pt x="6191249" y="27240"/>
                </a:lnTo>
                <a:lnTo>
                  <a:pt x="6191249" y="1353884"/>
                </a:lnTo>
                <a:lnTo>
                  <a:pt x="6174432" y="1379045"/>
                </a:lnTo>
                <a:lnTo>
                  <a:pt x="6171094" y="1380427"/>
                </a:lnTo>
                <a:lnTo>
                  <a:pt x="6167620" y="1381120"/>
                </a:lnTo>
                <a:lnTo>
                  <a:pt x="6164008" y="1381124"/>
                </a:lnTo>
                <a:lnTo>
                  <a:pt x="27241" y="1381124"/>
                </a:lnTo>
                <a:lnTo>
                  <a:pt x="23629" y="1381120"/>
                </a:lnTo>
                <a:lnTo>
                  <a:pt x="20154" y="1380427"/>
                </a:lnTo>
                <a:lnTo>
                  <a:pt x="16816" y="1379045"/>
                </a:lnTo>
                <a:lnTo>
                  <a:pt x="13479" y="1377664"/>
                </a:lnTo>
                <a:lnTo>
                  <a:pt x="0" y="1357489"/>
                </a:lnTo>
                <a:lnTo>
                  <a:pt x="0" y="1353884"/>
                </a:lnTo>
                <a:close/>
              </a:path>
            </a:pathLst>
          </a:custGeom>
          <a:ln w="9524">
            <a:solidFill>
              <a:srgbClr val="6E6E6E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>
            <a:hlinkClick r:id="rId2"/>
          </p:cNvPr>
          <p:cNvSpPr/>
          <p:nvPr/>
        </p:nvSpPr>
        <p:spPr>
          <a:xfrm>
            <a:off x="2580128" y="3872895"/>
            <a:ext cx="1083678" cy="42761"/>
          </a:xfrm>
          <a:custGeom>
            <a:avLst/>
            <a:gdLst/>
            <a:ahLst/>
            <a:cxnLst/>
            <a:rect l="l" t="t" r="r" b="b"/>
            <a:pathLst>
              <a:path w="1689735" h="66675">
                <a:moveTo>
                  <a:pt x="1689645" y="66674"/>
                </a:moveTo>
                <a:lnTo>
                  <a:pt x="0" y="66674"/>
                </a:lnTo>
                <a:lnTo>
                  <a:pt x="0" y="0"/>
                </a:lnTo>
                <a:lnTo>
                  <a:pt x="1689645" y="0"/>
                </a:lnTo>
                <a:lnTo>
                  <a:pt x="1689645" y="66674"/>
                </a:lnTo>
                <a:close/>
              </a:path>
            </a:pathLst>
          </a:custGeom>
          <a:solidFill>
            <a:srgbClr val="FFF6B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2348539" y="77205"/>
            <a:ext cx="4212539" cy="3850091"/>
          </a:xfrm>
          <a:prstGeom prst="rect">
            <a:avLst/>
          </a:prstGeom>
        </p:spPr>
        <p:txBody>
          <a:bodyPr vert="horz" wrap="square" lIns="0" tIns="34616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273"/>
              </a:spcBef>
              <a:tabLst>
                <a:tab pos="1801566" algn="l"/>
              </a:tabLst>
            </a:pPr>
            <a:r>
              <a:rPr sz="513" dirty="0">
                <a:latin typeface="Arial MT"/>
                <a:cs typeface="Arial MT"/>
              </a:rPr>
              <a:t>6/6/24,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12:51</a:t>
            </a:r>
            <a:r>
              <a:rPr sz="513" spc="-32" dirty="0">
                <a:latin typeface="Arial MT"/>
                <a:cs typeface="Arial MT"/>
              </a:rPr>
              <a:t> </a:t>
            </a:r>
            <a:r>
              <a:rPr sz="513" spc="-16" dirty="0">
                <a:latin typeface="Arial MT"/>
                <a:cs typeface="Arial MT"/>
              </a:rPr>
              <a:t>PM</a:t>
            </a:r>
            <a:r>
              <a:rPr sz="513" dirty="0">
                <a:latin typeface="Arial MT"/>
                <a:cs typeface="Arial MT"/>
              </a:rPr>
              <a:t>	</a:t>
            </a:r>
            <a:r>
              <a:rPr sz="513" spc="-6" dirty="0">
                <a:latin typeface="Arial MT"/>
                <a:cs typeface="Arial MT"/>
              </a:rPr>
              <a:t>Domain-</a:t>
            </a:r>
            <a:r>
              <a:rPr sz="513" dirty="0">
                <a:latin typeface="Arial MT"/>
                <a:cs typeface="Arial MT"/>
              </a:rPr>
              <a:t>Driven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Design: Simple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Explanation</a:t>
            </a:r>
            <a:r>
              <a:rPr sz="513" dirty="0">
                <a:latin typeface="Arial MT"/>
                <a:cs typeface="Arial MT"/>
              </a:rPr>
              <a:t> |</a:t>
            </a:r>
            <a:r>
              <a:rPr sz="513" spc="-29" dirty="0">
                <a:latin typeface="Arial MT"/>
                <a:cs typeface="Arial MT"/>
              </a:rPr>
              <a:t> </a:t>
            </a:r>
            <a:r>
              <a:rPr sz="513" dirty="0">
                <a:latin typeface="Arial MT"/>
                <a:cs typeface="Arial MT"/>
              </a:rPr>
              <a:t>Alex</a:t>
            </a:r>
            <a:r>
              <a:rPr sz="513" spc="-3" dirty="0">
                <a:latin typeface="Arial MT"/>
                <a:cs typeface="Arial MT"/>
              </a:rPr>
              <a:t> </a:t>
            </a:r>
            <a:r>
              <a:rPr sz="513" spc="-6" dirty="0">
                <a:latin typeface="Arial MT"/>
                <a:cs typeface="Arial MT"/>
              </a:rPr>
              <a:t>Hyett</a:t>
            </a:r>
            <a:endParaRPr sz="513">
              <a:latin typeface="Arial MT"/>
              <a:cs typeface="Arial MT"/>
            </a:endParaRPr>
          </a:p>
          <a:p>
            <a:pPr marL="231304" marR="274877">
              <a:lnSpc>
                <a:spcPct val="127400"/>
              </a:lnSpc>
              <a:spcBef>
                <a:spcPts val="90"/>
              </a:spcBef>
            </a:pP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bviously,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a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me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cost.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ules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ggregate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nger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going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ak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updates,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ul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affect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user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experience.</a:t>
            </a:r>
            <a:endParaRPr sz="834">
              <a:latin typeface="Trebuchet MS"/>
              <a:cs typeface="Trebuchet MS"/>
            </a:endParaRPr>
          </a:p>
          <a:p>
            <a:pPr marL="231304" marR="48460">
              <a:lnSpc>
                <a:spcPct val="126600"/>
              </a:lnSpc>
              <a:spcBef>
                <a:spcPts val="850"/>
              </a:spcBef>
            </a:pP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generally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ther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i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f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rade-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off betwee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erformance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sistency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that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nee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keep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mind.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61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om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ses,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it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kes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or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ens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d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wha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all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correctiv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olicy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un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regula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asis,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ithe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fix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flag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nything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isn’t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correct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446"/>
              </a:spcBef>
            </a:pPr>
            <a:endParaRPr sz="834">
              <a:latin typeface="Trebuchet MS"/>
              <a:cs typeface="Trebuchet MS"/>
            </a:endParaRPr>
          </a:p>
          <a:p>
            <a:pPr marL="231304">
              <a:lnSpc>
                <a:spcPct val="100000"/>
              </a:lnSpc>
            </a:pPr>
            <a:r>
              <a:rPr sz="962" b="1" dirty="0">
                <a:latin typeface="Trebuchet MS"/>
                <a:cs typeface="Trebuchet MS"/>
              </a:rPr>
              <a:t>Repositories</a:t>
            </a:r>
            <a:r>
              <a:rPr sz="962" b="1" spc="131" dirty="0">
                <a:latin typeface="Trebuchet MS"/>
                <a:cs typeface="Trebuchet MS"/>
              </a:rPr>
              <a:t> </a:t>
            </a:r>
            <a:r>
              <a:rPr sz="962" b="1" dirty="0">
                <a:latin typeface="Trebuchet MS"/>
                <a:cs typeface="Trebuchet MS"/>
              </a:rPr>
              <a:t>and</a:t>
            </a:r>
            <a:r>
              <a:rPr sz="962" b="1" spc="135" dirty="0">
                <a:latin typeface="Trebuchet MS"/>
                <a:cs typeface="Trebuchet MS"/>
              </a:rPr>
              <a:t> </a:t>
            </a:r>
            <a:r>
              <a:rPr sz="962" b="1" spc="-6" dirty="0">
                <a:latin typeface="Trebuchet MS"/>
                <a:cs typeface="Trebuchet MS"/>
              </a:rPr>
              <a:t>Services</a:t>
            </a:r>
            <a:endParaRPr sz="962">
              <a:latin typeface="Trebuchet MS"/>
              <a:cs typeface="Trebuchet MS"/>
            </a:endParaRPr>
          </a:p>
          <a:p>
            <a:pPr marL="231304" marR="269991">
              <a:lnSpc>
                <a:spcPct val="129800"/>
              </a:lnSpc>
              <a:spcBef>
                <a:spcPts val="1081"/>
              </a:spcBef>
            </a:pP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Finally,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positories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d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ervices,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n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ny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backend development</a:t>
            </a:r>
            <a:r>
              <a:rPr sz="834" spc="-2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2" dirty="0">
                <a:solidFill>
                  <a:srgbClr val="333333"/>
                </a:solidFill>
                <a:latin typeface="Trebuchet MS"/>
                <a:cs typeface="Trebuchet MS"/>
              </a:rPr>
              <a:t>will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probabl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familiar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ith.</a:t>
            </a:r>
            <a:endParaRPr sz="834">
              <a:latin typeface="Trebuchet MS"/>
              <a:cs typeface="Trebuchet MS"/>
            </a:endParaRPr>
          </a:p>
          <a:p>
            <a:pPr marL="231304" marR="174293">
              <a:lnSpc>
                <a:spcPct val="125000"/>
              </a:lnSpc>
              <a:spcBef>
                <a:spcPts val="866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positorie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se ar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persistenc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layer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fo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u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38" dirty="0">
                <a:solidFill>
                  <a:srgbClr val="333333"/>
                </a:solidFill>
                <a:latin typeface="Trebuchet MS"/>
                <a:cs typeface="Trebuchet MS"/>
              </a:rPr>
              <a:t>so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at 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they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a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tored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n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database.</a:t>
            </a:r>
            <a:endParaRPr sz="834">
              <a:latin typeface="Trebuchet MS"/>
              <a:cs typeface="Trebuchet MS"/>
            </a:endParaRPr>
          </a:p>
          <a:p>
            <a:pPr marL="231304" marR="3258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en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w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ervice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contain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dditional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siness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logic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which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ither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45" dirty="0">
                <a:solidFill>
                  <a:srgbClr val="333333"/>
                </a:solidFill>
                <a:latin typeface="Trebuchet MS"/>
                <a:cs typeface="Trebuchet MS"/>
              </a:rPr>
              <a:t>won’t</a:t>
            </a:r>
            <a:r>
              <a:rPr sz="834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fit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into</a:t>
            </a:r>
            <a:r>
              <a:rPr sz="834" spc="1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ingle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ggregate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r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pans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multiple</a:t>
            </a:r>
            <a:r>
              <a:rPr sz="834" spc="19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ggregates.</a:t>
            </a:r>
            <a:endParaRPr sz="834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47"/>
              </a:spcBef>
            </a:pPr>
            <a:endParaRPr sz="834">
              <a:latin typeface="Trebuchet MS"/>
              <a:cs typeface="Trebuchet MS"/>
            </a:endParaRPr>
          </a:p>
          <a:p>
            <a:pPr marL="231304">
              <a:lnSpc>
                <a:spcPct val="100000"/>
              </a:lnSpc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Onc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hav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everything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mapped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re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ready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start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uilding</a:t>
            </a:r>
            <a:r>
              <a:rPr sz="834" spc="-2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22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application.</a:t>
            </a:r>
            <a:endParaRPr sz="834">
              <a:latin typeface="Trebuchet MS"/>
              <a:cs typeface="Trebuchet MS"/>
            </a:endParaRPr>
          </a:p>
          <a:p>
            <a:pPr marL="231304" marR="53754">
              <a:lnSpc>
                <a:spcPct val="129800"/>
              </a:lnSpc>
              <a:spcBef>
                <a:spcPts val="818"/>
              </a:spcBef>
            </a:pP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If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you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32" dirty="0">
                <a:solidFill>
                  <a:srgbClr val="333333"/>
                </a:solidFill>
                <a:latin typeface="Trebuchet MS"/>
                <a:cs typeface="Trebuchet MS"/>
              </a:rPr>
              <a:t>wan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learn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th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bes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approach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do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9" dirty="0">
                <a:solidFill>
                  <a:srgbClr val="333333"/>
                </a:solidFill>
                <a:latin typeface="Trebuchet MS"/>
                <a:cs typeface="Trebuchet MS"/>
              </a:rPr>
              <a:t>tha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115" dirty="0">
                <a:solidFill>
                  <a:srgbClr val="333333"/>
                </a:solidFill>
                <a:latin typeface="Trebuchet MS"/>
                <a:cs typeface="Trebuchet MS"/>
              </a:rPr>
              <a:t>I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suggest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3" dirty="0">
                <a:solidFill>
                  <a:srgbClr val="333333"/>
                </a:solidFill>
                <a:latin typeface="Trebuchet MS"/>
                <a:cs typeface="Trebuchet MS"/>
              </a:rPr>
              <a:t>your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read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dirty="0">
                <a:solidFill>
                  <a:srgbClr val="333333"/>
                </a:solidFill>
                <a:latin typeface="Trebuchet MS"/>
                <a:cs typeface="Trebuchet MS"/>
              </a:rPr>
              <a:t>this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article</a:t>
            </a:r>
            <a:r>
              <a:rPr sz="834" spc="-10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834" spc="-16" dirty="0">
                <a:solidFill>
                  <a:srgbClr val="333333"/>
                </a:solidFill>
                <a:latin typeface="Trebuchet MS"/>
                <a:cs typeface="Trebuchet MS"/>
              </a:rPr>
              <a:t>on </a:t>
            </a:r>
            <a:r>
              <a:rPr sz="834" dirty="0">
                <a:latin typeface="Trebuchet MS"/>
                <a:cs typeface="Trebuchet MS"/>
                <a:hlinkClick r:id="rId2"/>
              </a:rPr>
              <a:t>hexagonal</a:t>
            </a:r>
            <a:r>
              <a:rPr sz="834" spc="-13" dirty="0">
                <a:latin typeface="Trebuchet MS"/>
                <a:cs typeface="Trebuchet MS"/>
                <a:hlinkClick r:id="rId2"/>
              </a:rPr>
              <a:t> </a:t>
            </a:r>
            <a:r>
              <a:rPr sz="834" spc="-6" dirty="0">
                <a:latin typeface="Trebuchet MS"/>
                <a:cs typeface="Trebuchet MS"/>
                <a:hlinkClick r:id="rId2"/>
              </a:rPr>
              <a:t>architecture</a:t>
            </a:r>
            <a:r>
              <a:rPr sz="834" spc="-6" dirty="0">
                <a:solidFill>
                  <a:srgbClr val="333333"/>
                </a:solidFill>
                <a:latin typeface="Trebuchet MS"/>
                <a:cs typeface="Trebuchet MS"/>
              </a:rPr>
              <a:t>.</a:t>
            </a:r>
            <a:endParaRPr sz="834">
              <a:latin typeface="Trebuchet MS"/>
              <a:cs typeface="Trebuchet MS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2348539" y="6664659"/>
            <a:ext cx="1431465" cy="80577"/>
          </a:xfrm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13"/>
              </a:spcBef>
            </a:pPr>
            <a:r>
              <a:rPr sz="513" spc="-6" dirty="0">
                <a:latin typeface="Arial MT"/>
                <a:cs typeface="Arial MT"/>
              </a:rPr>
              <a:t>https://</a:t>
            </a:r>
            <a:r>
              <a:rPr sz="513" spc="-6" dirty="0">
                <a:latin typeface="Arial MT"/>
                <a:cs typeface="Arial MT"/>
                <a:hlinkClick r:id="rId3"/>
              </a:rPr>
              <a:t>www.alexhyett.com/domain-driven-design/</a:t>
            </a:r>
            <a:endParaRPr sz="513">
              <a:latin typeface="Arial MT"/>
              <a:cs typeface="Arial MT"/>
            </a:endParaRPr>
          </a:p>
        </p:txBody>
      </p:sp>
      <p:sp>
        <p:nvSpPr>
          <p:cNvPr id="11" name="object 11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1629" rIns="0" bIns="0" rtlCol="0">
            <a:spAutoFit/>
          </a:bodyPr>
          <a:lstStyle/>
          <a:p>
            <a:pPr marL="24434">
              <a:lnSpc>
                <a:spcPct val="100000"/>
              </a:lnSpc>
              <a:spcBef>
                <a:spcPts val="13"/>
              </a:spcBef>
            </a:pPr>
            <a:fld id="{81D60167-4931-47E6-BA6A-407CBD079E47}" type="slidenum">
              <a:rPr spc="-16" dirty="0"/>
              <a:pPr marL="24434">
                <a:lnSpc>
                  <a:spcPct val="100000"/>
                </a:lnSpc>
                <a:spcBef>
                  <a:spcPts val="13"/>
                </a:spcBef>
              </a:pPr>
              <a:t>54</a:t>
            </a:fld>
            <a:r>
              <a:rPr spc="-16" dirty="0"/>
              <a:t>/7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2680699" y="4554360"/>
            <a:ext cx="424756" cy="291794"/>
          </a:xfrm>
          <a:prstGeom prst="rect">
            <a:avLst/>
          </a:prstGeom>
        </p:spPr>
        <p:txBody>
          <a:bodyPr vert="horz" wrap="square" lIns="0" tIns="10588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83"/>
              </a:spcBef>
            </a:pPr>
            <a:r>
              <a:rPr sz="705" b="1" spc="-6" dirty="0">
                <a:solidFill>
                  <a:srgbClr val="333333"/>
                </a:solidFill>
                <a:latin typeface="Trebuchet MS"/>
                <a:cs typeface="Trebuchet MS"/>
              </a:rPr>
              <a:t>Metadata</a:t>
            </a:r>
            <a:endParaRPr sz="705">
              <a:latin typeface="Trebuchet MS"/>
              <a:cs typeface="Trebuchet MS"/>
            </a:endParaRPr>
          </a:p>
          <a:p>
            <a:pPr marL="8145">
              <a:lnSpc>
                <a:spcPct val="100000"/>
              </a:lnSpc>
              <a:spcBef>
                <a:spcPts val="548"/>
              </a:spcBef>
            </a:pPr>
            <a:r>
              <a:rPr sz="705" spc="-6" dirty="0">
                <a:solidFill>
                  <a:srgbClr val="333333"/>
                </a:solidFill>
                <a:latin typeface="Trebuchet MS"/>
                <a:cs typeface="Trebuchet MS"/>
              </a:rPr>
              <a:t>Published</a:t>
            </a:r>
            <a:endParaRPr sz="705"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943587" y="4731511"/>
            <a:ext cx="518015" cy="119183"/>
          </a:xfrm>
          <a:prstGeom prst="rect">
            <a:avLst/>
          </a:prstGeom>
        </p:spPr>
        <p:txBody>
          <a:bodyPr vert="horz" wrap="square" lIns="0" tIns="10588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83"/>
              </a:spcBef>
            </a:pPr>
            <a:r>
              <a:rPr sz="705" spc="38" dirty="0">
                <a:solidFill>
                  <a:srgbClr val="333333"/>
                </a:solidFill>
                <a:latin typeface="Trebuchet MS"/>
                <a:cs typeface="Trebuchet MS"/>
              </a:rPr>
              <a:t>2023-</a:t>
            </a:r>
            <a:r>
              <a:rPr sz="705" spc="51" dirty="0">
                <a:solidFill>
                  <a:srgbClr val="333333"/>
                </a:solidFill>
                <a:latin typeface="Trebuchet MS"/>
                <a:cs typeface="Trebuchet MS"/>
              </a:rPr>
              <a:t>04-</a:t>
            </a:r>
            <a:r>
              <a:rPr sz="705" spc="35" dirty="0">
                <a:solidFill>
                  <a:srgbClr val="333333"/>
                </a:solidFill>
                <a:latin typeface="Trebuchet MS"/>
                <a:cs typeface="Trebuchet MS"/>
              </a:rPr>
              <a:t>28</a:t>
            </a:r>
            <a:endParaRPr sz="705">
              <a:latin typeface="Trebuchet MS"/>
              <a:cs typeface="Trebuchet MS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2680698" y="4975858"/>
            <a:ext cx="206473" cy="119183"/>
          </a:xfrm>
          <a:prstGeom prst="rect">
            <a:avLst/>
          </a:prstGeom>
        </p:spPr>
        <p:txBody>
          <a:bodyPr vert="horz" wrap="square" lIns="0" tIns="10588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83"/>
              </a:spcBef>
            </a:pPr>
            <a:r>
              <a:rPr sz="705" spc="-13" dirty="0">
                <a:solidFill>
                  <a:srgbClr val="333333"/>
                </a:solidFill>
                <a:latin typeface="Trebuchet MS"/>
                <a:cs typeface="Trebuchet MS"/>
              </a:rPr>
              <a:t>Tags</a:t>
            </a:r>
            <a:endParaRPr sz="705"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784666" y="4981966"/>
            <a:ext cx="625528" cy="119183"/>
          </a:xfrm>
          <a:prstGeom prst="rect">
            <a:avLst/>
          </a:prstGeom>
        </p:spPr>
        <p:txBody>
          <a:bodyPr vert="horz" wrap="square" lIns="0" tIns="10588" rIns="0" bIns="0" rtlCol="0">
            <a:spAutoFit/>
          </a:bodyPr>
          <a:lstStyle/>
          <a:p>
            <a:pPr marL="8145">
              <a:lnSpc>
                <a:spcPct val="100000"/>
              </a:lnSpc>
              <a:spcBef>
                <a:spcPts val="83"/>
              </a:spcBef>
            </a:pPr>
            <a:r>
              <a:rPr sz="705" spc="-6" dirty="0">
                <a:latin typeface="Consolas"/>
                <a:cs typeface="Consolas"/>
                <a:hlinkClick r:id="rId4"/>
              </a:rPr>
              <a:t>#programming</a:t>
            </a:r>
            <a:endParaRPr sz="705">
              <a:latin typeface="Consolas"/>
              <a:cs typeface="Consola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571983" y="5853490"/>
            <a:ext cx="2976144" cy="322538"/>
          </a:xfrm>
          <a:prstGeom prst="rect">
            <a:avLst/>
          </a:prstGeom>
        </p:spPr>
        <p:txBody>
          <a:bodyPr vert="horz" wrap="square" lIns="0" tIns="8552" rIns="0" bIns="0" rtlCol="0">
            <a:spAutoFit/>
          </a:bodyPr>
          <a:lstStyle/>
          <a:p>
            <a:pPr marL="948021">
              <a:lnSpc>
                <a:spcPct val="100000"/>
              </a:lnSpc>
              <a:spcBef>
                <a:spcPts val="67"/>
              </a:spcBef>
              <a:tabLst>
                <a:tab pos="1185433" algn="l"/>
                <a:tab pos="1628088" algn="l"/>
                <a:tab pos="1924140" algn="l"/>
                <a:tab pos="2280463" algn="l"/>
              </a:tabLst>
            </a:pPr>
            <a:r>
              <a:rPr sz="641" spc="-16" dirty="0">
                <a:solidFill>
                  <a:srgbClr val="333333"/>
                </a:solidFill>
                <a:latin typeface="Trebuchet MS"/>
                <a:cs typeface="Trebuchet MS"/>
                <a:hlinkClick r:id="rId5"/>
              </a:rPr>
              <a:t>Now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	</a:t>
            </a:r>
            <a:r>
              <a:rPr sz="641" spc="-6" dirty="0">
                <a:solidFill>
                  <a:srgbClr val="333333"/>
                </a:solidFill>
                <a:latin typeface="Trebuchet MS"/>
                <a:cs typeface="Trebuchet MS"/>
                <a:hlinkClick r:id="rId6"/>
              </a:rPr>
              <a:t>Subscribe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	</a:t>
            </a:r>
            <a:r>
              <a:rPr sz="641" spc="-13" dirty="0">
                <a:solidFill>
                  <a:srgbClr val="333333"/>
                </a:solidFill>
                <a:latin typeface="Trebuchet MS"/>
                <a:cs typeface="Trebuchet MS"/>
                <a:hlinkClick r:id="rId7"/>
              </a:rPr>
              <a:t>About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	</a:t>
            </a:r>
            <a:r>
              <a:rPr sz="641" spc="-6" dirty="0">
                <a:solidFill>
                  <a:srgbClr val="333333"/>
                </a:solidFill>
                <a:latin typeface="Trebuchet MS"/>
                <a:cs typeface="Trebuchet MS"/>
                <a:hlinkClick r:id="rId8"/>
              </a:rPr>
              <a:t>Blogroll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	</a:t>
            </a:r>
            <a:r>
              <a:rPr sz="641" spc="-19" dirty="0">
                <a:solidFill>
                  <a:srgbClr val="333333"/>
                </a:solidFill>
                <a:latin typeface="Trebuchet MS"/>
                <a:cs typeface="Trebuchet MS"/>
                <a:hlinkClick r:id="rId9"/>
              </a:rPr>
              <a:t>Affiliate</a:t>
            </a:r>
            <a:r>
              <a:rPr sz="641" spc="-16" dirty="0">
                <a:solidFill>
                  <a:srgbClr val="333333"/>
                </a:solidFill>
                <a:latin typeface="Trebuchet MS"/>
                <a:cs typeface="Trebuchet MS"/>
                <a:hlinkClick r:id="rId9"/>
              </a:rPr>
              <a:t> </a:t>
            </a:r>
            <a:r>
              <a:rPr sz="641" spc="-6" dirty="0">
                <a:solidFill>
                  <a:srgbClr val="333333"/>
                </a:solidFill>
                <a:latin typeface="Trebuchet MS"/>
                <a:cs typeface="Trebuchet MS"/>
                <a:hlinkClick r:id="rId9"/>
              </a:rPr>
              <a:t>Disclaimer</a:t>
            </a:r>
            <a:endParaRPr sz="641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122"/>
              </a:spcBef>
            </a:pPr>
            <a:endParaRPr sz="641">
              <a:latin typeface="Trebuchet MS"/>
              <a:cs typeface="Trebuchet MS"/>
            </a:endParaRPr>
          </a:p>
          <a:p>
            <a:pPr marL="8145">
              <a:lnSpc>
                <a:spcPct val="100000"/>
              </a:lnSpc>
            </a:pPr>
            <a:r>
              <a:rPr sz="641" spc="55" dirty="0">
                <a:solidFill>
                  <a:srgbClr val="333333"/>
                </a:solidFill>
                <a:latin typeface="Trebuchet MS"/>
                <a:cs typeface="Trebuchet MS"/>
              </a:rPr>
              <a:t>©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 2015</a:t>
            </a:r>
            <a:r>
              <a:rPr sz="641" spc="-3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- </a:t>
            </a:r>
            <a:r>
              <a:rPr sz="641" spc="35" dirty="0">
                <a:solidFill>
                  <a:srgbClr val="333333"/>
                </a:solidFill>
                <a:latin typeface="Trebuchet MS"/>
                <a:cs typeface="Trebuchet MS"/>
              </a:rPr>
              <a:t>2024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641" spc="-13" dirty="0">
                <a:solidFill>
                  <a:srgbClr val="333333"/>
                </a:solidFill>
                <a:latin typeface="Trebuchet MS"/>
                <a:cs typeface="Trebuchet MS"/>
              </a:rPr>
              <a:t>Alex</a:t>
            </a:r>
            <a:r>
              <a:rPr sz="641" dirty="0">
                <a:solidFill>
                  <a:srgbClr val="333333"/>
                </a:solidFill>
                <a:latin typeface="Trebuchet MS"/>
                <a:cs typeface="Trebuchet MS"/>
              </a:rPr>
              <a:t> </a:t>
            </a:r>
            <a:r>
              <a:rPr sz="641" spc="-13" dirty="0">
                <a:solidFill>
                  <a:srgbClr val="333333"/>
                </a:solidFill>
                <a:latin typeface="Trebuchet MS"/>
                <a:cs typeface="Trebuchet MS"/>
              </a:rPr>
              <a:t>Hyett</a:t>
            </a:r>
            <a:endParaRPr sz="641"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hape 104450">
            <a:extLst>
              <a:ext uri="{FF2B5EF4-FFF2-40B4-BE49-F238E27FC236}">
                <a16:creationId xmlns:a16="http://schemas.microsoft.com/office/drawing/2014/main" id="{D75F1055-1307-C20C-FDA2-A63624FB58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/>
              <a:t>Define Domain</a:t>
            </a:r>
          </a:p>
        </p:txBody>
      </p:sp>
      <p:sp>
        <p:nvSpPr>
          <p:cNvPr id="19458" name="Shape 104449">
            <a:extLst>
              <a:ext uri="{FF2B5EF4-FFF2-40B4-BE49-F238E27FC236}">
                <a16:creationId xmlns:a16="http://schemas.microsoft.com/office/drawing/2014/main" id="{95F32FAD-C5FF-D4E9-36B0-A977C37C83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pPr defTabSz="914400">
              <a:lnSpc>
                <a:spcPct val="110000"/>
              </a:lnSpc>
              <a:buNone/>
            </a:pPr>
            <a:r>
              <a:rPr lang="en-US" b="1">
                <a:solidFill>
                  <a:schemeClr val="tx1"/>
                </a:solidFill>
              </a:rPr>
              <a:t>domain</a:t>
            </a:r>
            <a:r>
              <a:rPr lang="en-US">
                <a:solidFill>
                  <a:schemeClr val="tx1"/>
                </a:solidFill>
              </a:rPr>
              <a:t>     A sphere of knowledge, influence, or activity.</a:t>
            </a:r>
          </a:p>
          <a:p>
            <a:pPr defTabSz="914400">
              <a:lnSpc>
                <a:spcPct val="110000"/>
              </a:lnSpc>
              <a:buNone/>
            </a:pPr>
            <a:endParaRPr lang="en-US" dirty="0">
              <a:solidFill>
                <a:schemeClr val="tx1"/>
              </a:solidFill>
            </a:endParaRPr>
          </a:p>
          <a:p>
            <a:pPr defTabSz="914400">
              <a:lnSpc>
                <a:spcPct val="110000"/>
              </a:lnSpc>
              <a:buNone/>
            </a:pPr>
            <a:r>
              <a:rPr lang="en-US" dirty="0">
                <a:solidFill>
                  <a:schemeClr val="tx1"/>
                </a:solidFill>
              </a:rPr>
              <a:t>   The subject area to which the user applies a program is the </a:t>
            </a:r>
            <a:r>
              <a:rPr lang="en-US" i="1" dirty="0">
                <a:solidFill>
                  <a:schemeClr val="tx1"/>
                </a:solidFill>
              </a:rPr>
              <a:t>domain</a:t>
            </a:r>
            <a:r>
              <a:rPr lang="en-US" dirty="0">
                <a:solidFill>
                  <a:schemeClr val="tx1"/>
                </a:solidFill>
              </a:rPr>
              <a:t> of the software.</a:t>
            </a:r>
          </a:p>
          <a:p>
            <a:pPr defTabSz="914400">
              <a:lnSpc>
                <a:spcPct val="110000"/>
              </a:lnSpc>
              <a:buNone/>
            </a:pPr>
            <a:endParaRPr lang="en-US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hape 13314">
            <a:extLst>
              <a:ext uri="{FF2B5EF4-FFF2-40B4-BE49-F238E27FC236}">
                <a16:creationId xmlns:a16="http://schemas.microsoft.com/office/drawing/2014/main" id="{ED121124-359E-23C3-9D01-B8D50AF3A6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altLang="en-US"/>
              <a:t>Critical Complexity Is</a:t>
            </a:r>
          </a:p>
        </p:txBody>
      </p:sp>
      <p:sp>
        <p:nvSpPr>
          <p:cNvPr id="21506" name="Shape 13313">
            <a:extLst>
              <a:ext uri="{FF2B5EF4-FFF2-40B4-BE49-F238E27FC236}">
                <a16:creationId xmlns:a16="http://schemas.microsoft.com/office/drawing/2014/main" id="{27DB7520-0173-DAF7-A8D6-5D7260F9F3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 eaLnBrk="1" hangingPunct="1">
              <a:lnSpc>
                <a:spcPct val="120000"/>
              </a:lnSpc>
              <a:buFontTx/>
              <a:buNone/>
            </a:pPr>
            <a:endParaRPr lang="en-US" altLang="en-US">
              <a:solidFill>
                <a:srgbClr val="000000"/>
              </a:solidFill>
            </a:endParaRPr>
          </a:p>
          <a:p>
            <a:pPr defTabSz="914400" eaLnBrk="1" hangingPunct="1">
              <a:lnSpc>
                <a:spcPct val="120000"/>
              </a:lnSpc>
              <a:buFontTx/>
              <a:buNone/>
            </a:pPr>
            <a:r>
              <a:rPr lang="en-US" altLang="en-US">
                <a:solidFill>
                  <a:srgbClr val="000000"/>
                </a:solidFill>
              </a:rPr>
              <a:t>The critical complexity of most software projects is in understanding the domain itself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">
            <a:extLst>
              <a:ext uri="{FF2B5EF4-FFF2-40B4-BE49-F238E27FC236}">
                <a16:creationId xmlns:a16="http://schemas.microsoft.com/office/drawing/2014/main" id="{9CE9D65D-0995-6246-B243-9F8E2418A59B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3497720"/>
              </p:ext>
            </p:extLst>
          </p:nvPr>
        </p:nvGraphicFramePr>
        <p:xfrm>
          <a:off x="775424" y="2287974"/>
          <a:ext cx="7870825" cy="419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68596" imgH="2542946" progId="Visio.Drawing.6">
                  <p:embed/>
                </p:oleObj>
              </mc:Choice>
              <mc:Fallback>
                <p:oleObj name="Visio" r:id="rId2" imgW="4768596" imgH="2542946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424" y="2287974"/>
                        <a:ext cx="7870825" cy="419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BC1B9048-0405-40C2-EFC0-C3D69F0EBFB8}"/>
              </a:ext>
            </a:extLst>
          </p:cNvPr>
          <p:cNvSpPr txBox="1"/>
          <p:nvPr/>
        </p:nvSpPr>
        <p:spPr>
          <a:xfrm>
            <a:off x="1139447" y="1127602"/>
            <a:ext cx="4354060" cy="58477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3200">
                <a:latin typeface="Century Gothic"/>
              </a:rPr>
              <a:t>What is a model?​</a:t>
            </a: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Shape 31746">
            <a:extLst>
              <a:ext uri="{FF2B5EF4-FFF2-40B4-BE49-F238E27FC236}">
                <a16:creationId xmlns:a16="http://schemas.microsoft.com/office/drawing/2014/main" id="{D2FB0581-2C59-A9D6-4231-CF3182EAE7CE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031" y="1885498"/>
            <a:ext cx="8493936" cy="4785515"/>
          </a:xfrm>
          <a:noFill/>
        </p:spPr>
      </p:pic>
      <p:sp>
        <p:nvSpPr>
          <p:cNvPr id="23554" name="Shape 15362">
            <a:extLst>
              <a:ext uri="{FF2B5EF4-FFF2-40B4-BE49-F238E27FC236}">
                <a16:creationId xmlns:a16="http://schemas.microsoft.com/office/drawing/2014/main" id="{ED24B055-C035-2712-8F47-F2D38272A6D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94597" y="577225"/>
            <a:ext cx="8229600" cy="1143000"/>
          </a:xfrm>
        </p:spPr>
        <p:txBody>
          <a:bodyPr/>
          <a:lstStyle/>
          <a:p>
            <a:pPr marL="0" indent="0" defTabSz="914400" eaLnBrk="1" hangingPunct="1"/>
            <a:r>
              <a:rPr lang="en-US" altLang="en-US"/>
              <a:t>Chinese Map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 Boardroom">
  <a:themeElements>
    <a:clrScheme name="Ion Boardroom">
      <a:dk1>
        <a:sysClr val="windowText" lastClr="000000"/>
      </a:dk1>
      <a:lt1>
        <a:sysClr val="window" lastClr="FFFFFF"/>
      </a:lt1>
      <a:dk2>
        <a:srgbClr val="3B3059"/>
      </a:dk2>
      <a:lt2>
        <a:srgbClr val="EBEBEB"/>
      </a:lt2>
      <a:accent1>
        <a:srgbClr val="B31166"/>
      </a:accent1>
      <a:accent2>
        <a:srgbClr val="E33D6F"/>
      </a:accent2>
      <a:accent3>
        <a:srgbClr val="E45F3C"/>
      </a:accent3>
      <a:accent4>
        <a:srgbClr val="E9943A"/>
      </a:accent4>
      <a:accent5>
        <a:srgbClr val="9B6BF2"/>
      </a:accent5>
      <a:accent6>
        <a:srgbClr val="D53DD0"/>
      </a:accent6>
      <a:hlink>
        <a:srgbClr val="8F8F8F"/>
      </a:hlink>
      <a:folHlink>
        <a:srgbClr val="A5A5A5"/>
      </a:folHlink>
    </a:clrScheme>
    <a:fontScheme name="Ion Boardroom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 Boardroom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124000"/>
                <a:satMod val="148000"/>
                <a:lumMod val="124000"/>
              </a:schemeClr>
            </a:gs>
            <a:gs pos="100000">
              <a:schemeClr val="phClr">
                <a:shade val="76000"/>
                <a:hueMod val="89000"/>
                <a:satMod val="16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91000"/>
                <a:satMod val="164000"/>
                <a:lumMod val="74000"/>
              </a:schemeClr>
              <a:schemeClr val="phClr">
                <a:hueMod val="124000"/>
                <a:satMod val="140000"/>
                <a:lumMod val="14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 Boardroom" id="{FC33163D-4339-46B1-8EED-24C834239D99}" vid="{B8502691-933B-45FE-8764-BA278511EF2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59</TotalTime>
  <Words>769</Words>
  <Application>Microsoft Office PowerPoint</Application>
  <PresentationFormat>On-screen Show (4:3)</PresentationFormat>
  <Paragraphs>190</Paragraphs>
  <Slides>54</Slides>
  <Notes>1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5" baseType="lpstr">
      <vt:lpstr>Ion Boardroom</vt:lpstr>
      <vt:lpstr>STRATEGIC DESIGN</vt:lpstr>
      <vt:lpstr>Ground Up Rebuild</vt:lpstr>
      <vt:lpstr>Ground Up Rebuild</vt:lpstr>
      <vt:lpstr>Let’s Refactor</vt:lpstr>
      <vt:lpstr>Let’s Refactor</vt:lpstr>
      <vt:lpstr>Define Domain</vt:lpstr>
      <vt:lpstr>Critical Complexity Is</vt:lpstr>
      <vt:lpstr>PowerPoint Presentation</vt:lpstr>
      <vt:lpstr>Chinese Map</vt:lpstr>
      <vt:lpstr>Mercator Map</vt:lpstr>
      <vt:lpstr>PowerPoint Presentation</vt:lpstr>
      <vt:lpstr>PowerPoint Presentation</vt:lpstr>
      <vt:lpstr>PowerPoint Presentation</vt:lpstr>
      <vt:lpstr>Define Context</vt:lpstr>
      <vt:lpstr>There are always multiple models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ustom House  Currency Exchange System  early 2006</vt:lpstr>
      <vt:lpstr>Custom House Context Map</vt:lpstr>
      <vt:lpstr>Custom House “SPOT” Model of Currency Exchange Deal</vt:lpstr>
      <vt:lpstr>Object Interpretation of  Implicit “TBS” Model</vt:lpstr>
      <vt:lpstr>Explicit Translation</vt:lpstr>
      <vt:lpstr>Custom House  Currency Exchange System  late 2006</vt:lpstr>
      <vt:lpstr>Single, Unified Model within Any One Context</vt:lpstr>
      <vt:lpstr>Single, Unified Model within Any One Context</vt:lpstr>
      <vt:lpstr>Ground Up Rebuild</vt:lpstr>
      <vt:lpstr>Let’s Refactor</vt:lpstr>
      <vt:lpstr>The Enterprise Model</vt:lpstr>
      <vt:lpstr>Distilling the Core Domain</vt:lpstr>
      <vt:lpstr>Distilling the Core Domain</vt:lpstr>
      <vt:lpstr>Effort Distribution</vt:lpstr>
      <vt:lpstr>Effort Distribution</vt:lpstr>
      <vt:lpstr>Ground Up Rebuild</vt:lpstr>
      <vt:lpstr>Responsibility Traps</vt:lpstr>
      <vt:lpstr>What’s a responsible designer to do?!!</vt:lpstr>
      <vt:lpstr>How could we just build  the core part?</vt:lpstr>
      <vt:lpstr>Build Platform Based on Model</vt:lpstr>
      <vt:lpstr>Build Platform Based on Model</vt:lpstr>
      <vt:lpstr>Strategy</vt:lpstr>
      <vt:lpstr>Strateg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 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main-Driven Design: The tutorial</dc:title>
  <dc:creator>Preferred Customer</dc:creator>
  <cp:lastModifiedBy>Eric Evans</cp:lastModifiedBy>
  <cp:revision>333</cp:revision>
  <dcterms:created xsi:type="dcterms:W3CDTF">2003-08-09T00:30:08Z</dcterms:created>
  <dcterms:modified xsi:type="dcterms:W3CDTF">2024-06-06T09:18:41Z</dcterms:modified>
</cp:coreProperties>
</file>